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EA7303" w:rsidRPr="009B635D" w14:paraId="5F858E01" w14:textId="77777777" w:rsidTr="003A75A0">
        <w:trPr>
          <w:trHeight w:val="302"/>
          <w:jc w:val="center"/>
        </w:trPr>
        <w:tc>
          <w:tcPr>
            <w:tcW w:w="9463" w:type="dxa"/>
            <w:gridSpan w:val="2"/>
            <w:shd w:val="clear" w:color="auto" w:fill="B42025"/>
          </w:tcPr>
          <w:p w14:paraId="57D69E59" w14:textId="77777777" w:rsidR="00EA7303" w:rsidRPr="009B635D" w:rsidRDefault="00EA7303" w:rsidP="003A75A0">
            <w:pPr>
              <w:pStyle w:val="oneM2M-CoverTableTitle"/>
            </w:pPr>
            <w:bookmarkStart w:id="0" w:name="_GoBack"/>
            <w:bookmarkEnd w:id="0"/>
            <w:r w:rsidRPr="009B635D">
              <w:t>CHANGE REQUEST</w:t>
            </w:r>
          </w:p>
        </w:tc>
      </w:tr>
      <w:tr w:rsidR="00EA7303" w:rsidRPr="009B635D" w14:paraId="7FE1645B" w14:textId="77777777" w:rsidTr="003A75A0">
        <w:trPr>
          <w:trHeight w:val="124"/>
          <w:jc w:val="center"/>
        </w:trPr>
        <w:tc>
          <w:tcPr>
            <w:tcW w:w="2464" w:type="dxa"/>
            <w:shd w:val="clear" w:color="auto" w:fill="A0A0A3"/>
          </w:tcPr>
          <w:p w14:paraId="21A595C1" w14:textId="77777777" w:rsidR="00EA7303" w:rsidRPr="00EF5EFD" w:rsidRDefault="00EA7303" w:rsidP="003A75A0">
            <w:pPr>
              <w:pStyle w:val="oneM2M-CoverTableLeft"/>
            </w:pPr>
            <w:r w:rsidRPr="00EF5EFD">
              <w:t>Meeting</w:t>
            </w:r>
            <w:r>
              <w:t xml:space="preserve"> ID</w:t>
            </w:r>
            <w:r w:rsidRPr="00EF5EFD">
              <w:t>:*</w:t>
            </w:r>
          </w:p>
        </w:tc>
        <w:tc>
          <w:tcPr>
            <w:tcW w:w="6999" w:type="dxa"/>
            <w:shd w:val="clear" w:color="auto" w:fill="FFFFFF"/>
          </w:tcPr>
          <w:p w14:paraId="686EDB56" w14:textId="4B6EA7DF" w:rsidR="00EA7303" w:rsidRPr="00EA7303" w:rsidRDefault="00601725" w:rsidP="003A75A0">
            <w:pPr>
              <w:pStyle w:val="oneM2M-CoverTableText"/>
              <w:rPr>
                <w:rFonts w:eastAsia="ＭＳ 明朝"/>
                <w:lang w:eastAsia="ja-JP"/>
              </w:rPr>
            </w:pPr>
            <w:r>
              <w:rPr>
                <w:rFonts w:eastAsia="ＭＳ 明朝" w:hint="eastAsia"/>
                <w:lang w:eastAsia="ja-JP"/>
              </w:rPr>
              <w:t xml:space="preserve">ARC/ </w:t>
            </w:r>
            <w:r w:rsidR="00763061">
              <w:rPr>
                <w:rFonts w:eastAsia="ＭＳ 明朝" w:hint="eastAsia"/>
                <w:lang w:eastAsia="ja-JP"/>
              </w:rPr>
              <w:t>MAS</w:t>
            </w:r>
          </w:p>
        </w:tc>
      </w:tr>
      <w:tr w:rsidR="00EA7303" w:rsidRPr="009B635D" w14:paraId="36EE6173" w14:textId="77777777" w:rsidTr="003A75A0">
        <w:trPr>
          <w:trHeight w:val="124"/>
          <w:jc w:val="center"/>
        </w:trPr>
        <w:tc>
          <w:tcPr>
            <w:tcW w:w="2464" w:type="dxa"/>
            <w:shd w:val="clear" w:color="auto" w:fill="A0A0A3"/>
          </w:tcPr>
          <w:p w14:paraId="04D3E967" w14:textId="77777777" w:rsidR="00EA7303" w:rsidRPr="00EF5EFD" w:rsidRDefault="00EA7303" w:rsidP="003A75A0">
            <w:pPr>
              <w:pStyle w:val="oneM2M-CoverTableLeft"/>
            </w:pPr>
            <w:r w:rsidRPr="00EF5EFD">
              <w:t>Source:*</w:t>
            </w:r>
          </w:p>
        </w:tc>
        <w:tc>
          <w:tcPr>
            <w:tcW w:w="6999" w:type="dxa"/>
            <w:shd w:val="clear" w:color="auto" w:fill="FFFFFF"/>
          </w:tcPr>
          <w:p w14:paraId="50ADCF16" w14:textId="04F53C37" w:rsidR="00EA7303" w:rsidRPr="00EA7303" w:rsidRDefault="00EA7303" w:rsidP="003A75A0">
            <w:pPr>
              <w:pStyle w:val="oneM2M-CoverTableText"/>
              <w:rPr>
                <w:rFonts w:eastAsia="ＭＳ 明朝"/>
                <w:lang w:eastAsia="ja-JP"/>
              </w:rPr>
            </w:pPr>
            <w:r>
              <w:rPr>
                <w:rFonts w:eastAsia="ＭＳ 明朝" w:hint="eastAsia"/>
                <w:lang w:eastAsia="ja-JP"/>
              </w:rPr>
              <w:t>NTT, NTT DOCOMO</w:t>
            </w:r>
          </w:p>
        </w:tc>
      </w:tr>
      <w:tr w:rsidR="00EA7303" w:rsidRPr="009B635D" w14:paraId="4D126714" w14:textId="77777777" w:rsidTr="003A75A0">
        <w:trPr>
          <w:trHeight w:val="124"/>
          <w:jc w:val="center"/>
        </w:trPr>
        <w:tc>
          <w:tcPr>
            <w:tcW w:w="2464" w:type="dxa"/>
            <w:shd w:val="clear" w:color="auto" w:fill="A0A0A3"/>
          </w:tcPr>
          <w:p w14:paraId="721D462D" w14:textId="77777777" w:rsidR="00EA7303" w:rsidRPr="00EF5EFD" w:rsidRDefault="00EA7303" w:rsidP="003A75A0">
            <w:pPr>
              <w:pStyle w:val="oneM2M-CoverTableLeft"/>
            </w:pPr>
            <w:r w:rsidRPr="00EF5EFD">
              <w:t>Date:*</w:t>
            </w:r>
          </w:p>
        </w:tc>
        <w:tc>
          <w:tcPr>
            <w:tcW w:w="6999" w:type="dxa"/>
            <w:shd w:val="clear" w:color="auto" w:fill="FFFFFF"/>
          </w:tcPr>
          <w:p w14:paraId="681A1E89" w14:textId="5113F7CE" w:rsidR="00EA7303" w:rsidRPr="00EA7303" w:rsidRDefault="00EA7303" w:rsidP="003A75A0">
            <w:pPr>
              <w:pStyle w:val="oneM2M-CoverTableText"/>
              <w:rPr>
                <w:rFonts w:eastAsia="ＭＳ 明朝"/>
                <w:lang w:eastAsia="ja-JP"/>
              </w:rPr>
            </w:pPr>
            <w:r>
              <w:t>2017-0</w:t>
            </w:r>
            <w:r w:rsidR="00601725">
              <w:rPr>
                <w:rFonts w:eastAsia="ＭＳ 明朝" w:hint="eastAsia"/>
                <w:lang w:eastAsia="ja-JP"/>
              </w:rPr>
              <w:t>7</w:t>
            </w:r>
            <w:r>
              <w:rPr>
                <w:rFonts w:eastAsia="ＭＳ 明朝" w:hint="eastAsia"/>
                <w:lang w:eastAsia="ja-JP"/>
              </w:rPr>
              <w:t>-</w:t>
            </w:r>
            <w:r w:rsidR="00601725">
              <w:rPr>
                <w:rFonts w:eastAsia="ＭＳ 明朝" w:hint="eastAsia"/>
                <w:lang w:eastAsia="ja-JP"/>
              </w:rPr>
              <w:t>10</w:t>
            </w:r>
          </w:p>
        </w:tc>
      </w:tr>
      <w:tr w:rsidR="00EA7303" w:rsidRPr="00AE33B3" w14:paraId="5E4216CF" w14:textId="77777777" w:rsidTr="003A75A0">
        <w:trPr>
          <w:trHeight w:val="116"/>
          <w:jc w:val="center"/>
        </w:trPr>
        <w:tc>
          <w:tcPr>
            <w:tcW w:w="2464" w:type="dxa"/>
            <w:shd w:val="clear" w:color="auto" w:fill="A0A0A3"/>
          </w:tcPr>
          <w:p w14:paraId="56094707" w14:textId="77777777" w:rsidR="00EA7303" w:rsidRPr="00EF5EFD" w:rsidRDefault="00EA7303" w:rsidP="003A75A0">
            <w:pPr>
              <w:pStyle w:val="oneM2M-CoverTableLeft"/>
            </w:pPr>
            <w:r w:rsidRPr="00EF5EFD">
              <w:t>Contact:*</w:t>
            </w:r>
          </w:p>
        </w:tc>
        <w:tc>
          <w:tcPr>
            <w:tcW w:w="6999" w:type="dxa"/>
            <w:shd w:val="clear" w:color="auto" w:fill="FFFFFF"/>
          </w:tcPr>
          <w:p w14:paraId="2BA81FF8" w14:textId="77777777" w:rsidR="00EA7303" w:rsidRPr="002419BE" w:rsidRDefault="00EA7303" w:rsidP="003A75A0">
            <w:pPr>
              <w:pStyle w:val="oneM2M-CoverTableText"/>
              <w:rPr>
                <w:rFonts w:eastAsia="ＭＳ 明朝"/>
                <w:lang w:eastAsia="ja-JP"/>
              </w:rPr>
            </w:pPr>
            <w:r w:rsidRPr="002419BE">
              <w:rPr>
                <w:rFonts w:eastAsia="ＭＳ 明朝"/>
                <w:lang w:eastAsia="ja-JP"/>
              </w:rPr>
              <w:t>Kei Harada(harada.kei@lab.ntt.co.jp), NTT,</w:t>
            </w:r>
          </w:p>
          <w:p w14:paraId="13851018" w14:textId="4ADA643F" w:rsidR="00250421" w:rsidRPr="00250421" w:rsidRDefault="00EA7303" w:rsidP="003A75A0">
            <w:pPr>
              <w:pStyle w:val="oneM2M-CoverTableText"/>
              <w:rPr>
                <w:rFonts w:eastAsia="ＭＳ 明朝"/>
                <w:lang w:eastAsia="ja-JP"/>
              </w:rPr>
            </w:pPr>
            <w:r>
              <w:rPr>
                <w:rFonts w:eastAsia="ＭＳ 明朝" w:hint="eastAsia"/>
                <w:lang w:eastAsia="ja-JP"/>
              </w:rPr>
              <w:t xml:space="preserve">Hiroyuki </w:t>
            </w:r>
            <w:proofErr w:type="spellStart"/>
            <w:r>
              <w:rPr>
                <w:rFonts w:eastAsia="ＭＳ 明朝" w:hint="eastAsia"/>
                <w:lang w:eastAsia="ja-JP"/>
              </w:rPr>
              <w:t>Maeomichi</w:t>
            </w:r>
            <w:proofErr w:type="spellEnd"/>
            <w:r>
              <w:rPr>
                <w:rFonts w:eastAsia="ＭＳ 明朝" w:hint="eastAsia"/>
                <w:lang w:eastAsia="ja-JP"/>
              </w:rPr>
              <w:t>(maeomichi.hiroyuki@lab.ntt.co.jp), NTT,</w:t>
            </w:r>
          </w:p>
          <w:p w14:paraId="3CF6AC70" w14:textId="41BDCD55" w:rsidR="00EA7303" w:rsidRPr="002419BE" w:rsidRDefault="00EA7303" w:rsidP="00EA7303">
            <w:pPr>
              <w:pStyle w:val="oneM2M-CoverTableText"/>
              <w:rPr>
                <w:rFonts w:eastAsia="ＭＳ 明朝"/>
                <w:lang w:eastAsia="ja-JP"/>
              </w:rPr>
            </w:pPr>
            <w:r w:rsidRPr="002419BE">
              <w:rPr>
                <w:rFonts w:eastAsia="ＭＳ 明朝"/>
                <w:lang w:eastAsia="ja-JP"/>
              </w:rPr>
              <w:t>Takashi Yoshikawa(yoshikawatak@nttdocomo.com), NTT DOCOMO</w:t>
            </w:r>
          </w:p>
        </w:tc>
      </w:tr>
      <w:tr w:rsidR="00EA7303" w:rsidRPr="009B635D" w14:paraId="7EE20759" w14:textId="77777777" w:rsidTr="003A75A0">
        <w:trPr>
          <w:trHeight w:val="371"/>
          <w:jc w:val="center"/>
        </w:trPr>
        <w:tc>
          <w:tcPr>
            <w:tcW w:w="2464" w:type="dxa"/>
            <w:shd w:val="clear" w:color="auto" w:fill="A0A0A3"/>
          </w:tcPr>
          <w:p w14:paraId="2871E00A" w14:textId="77777777" w:rsidR="00EA7303" w:rsidRPr="00EF5EFD" w:rsidRDefault="00EA7303" w:rsidP="003A75A0">
            <w:pPr>
              <w:pStyle w:val="oneM2M-CoverTableLeft"/>
            </w:pPr>
            <w:r w:rsidRPr="00EF5EFD">
              <w:t>Reason for Change/s:*</w:t>
            </w:r>
          </w:p>
        </w:tc>
        <w:tc>
          <w:tcPr>
            <w:tcW w:w="6999" w:type="dxa"/>
            <w:shd w:val="clear" w:color="auto" w:fill="FFFFFF"/>
          </w:tcPr>
          <w:p w14:paraId="33AC9522" w14:textId="70E8B2AA" w:rsidR="00EA7303" w:rsidRPr="00362910" w:rsidRDefault="00362910" w:rsidP="003A75A0">
            <w:pPr>
              <w:pStyle w:val="oneM2M-CoverTableText"/>
              <w:rPr>
                <w:rFonts w:eastAsia="ＭＳ 明朝"/>
                <w:lang w:eastAsia="ja-JP"/>
              </w:rPr>
            </w:pPr>
            <w:r>
              <w:rPr>
                <w:rFonts w:eastAsia="ＭＳ 明朝" w:hint="eastAsia"/>
                <w:lang w:eastAsia="ja-JP"/>
              </w:rPr>
              <w:t xml:space="preserve">To </w:t>
            </w:r>
            <w:r w:rsidR="00013A7E">
              <w:rPr>
                <w:rFonts w:eastAsia="ＭＳ 明朝" w:hint="eastAsia"/>
                <w:lang w:eastAsia="ja-JP"/>
              </w:rPr>
              <w:t xml:space="preserve">change the </w:t>
            </w:r>
            <w:proofErr w:type="spellStart"/>
            <w:r w:rsidR="00013A7E">
              <w:rPr>
                <w:rFonts w:eastAsia="ＭＳ 明朝" w:hint="eastAsia"/>
                <w:lang w:eastAsia="ja-JP"/>
              </w:rPr>
              <w:t>deviceLabel</w:t>
            </w:r>
            <w:proofErr w:type="spellEnd"/>
            <w:r w:rsidR="00013A7E">
              <w:rPr>
                <w:rFonts w:eastAsia="ＭＳ 明朝" w:hint="eastAsia"/>
                <w:lang w:eastAsia="ja-JP"/>
              </w:rPr>
              <w:t xml:space="preserve"> description to accept the key-value style</w:t>
            </w:r>
          </w:p>
        </w:tc>
      </w:tr>
      <w:tr w:rsidR="00EA7303" w:rsidRPr="009B635D" w14:paraId="03DF6386" w14:textId="77777777" w:rsidTr="003A75A0">
        <w:trPr>
          <w:trHeight w:val="371"/>
          <w:jc w:val="center"/>
        </w:trPr>
        <w:tc>
          <w:tcPr>
            <w:tcW w:w="2464" w:type="dxa"/>
            <w:shd w:val="clear" w:color="auto" w:fill="A0A0A3"/>
          </w:tcPr>
          <w:p w14:paraId="4040E4E8" w14:textId="77777777" w:rsidR="00EA7303" w:rsidRPr="00EF5EFD" w:rsidRDefault="00EA7303" w:rsidP="003A75A0">
            <w:pPr>
              <w:pStyle w:val="oneM2M-CoverTableLeft"/>
            </w:pPr>
            <w:r w:rsidRPr="00EF5EFD">
              <w:t>CR  against:  Release*</w:t>
            </w:r>
          </w:p>
        </w:tc>
        <w:tc>
          <w:tcPr>
            <w:tcW w:w="6999" w:type="dxa"/>
            <w:shd w:val="clear" w:color="auto" w:fill="FFFFFF"/>
          </w:tcPr>
          <w:p w14:paraId="149A70A0" w14:textId="77777777" w:rsidR="00EA7303" w:rsidRPr="00E73116" w:rsidRDefault="00EA7303" w:rsidP="003A75A0">
            <w:pPr>
              <w:pStyle w:val="1tableentryleft"/>
              <w:rPr>
                <w:rFonts w:ascii="Times New Roman" w:eastAsia="ＭＳ 明朝" w:hAnsi="Times New Roman"/>
                <w:sz w:val="24"/>
                <w:lang w:eastAsia="ja-JP"/>
              </w:rPr>
            </w:pPr>
            <w:r>
              <w:t>R</w:t>
            </w:r>
            <w:r w:rsidRPr="00E73116">
              <w:rPr>
                <w:rFonts w:eastAsia="ＭＳ 明朝" w:hint="eastAsia"/>
                <w:lang w:eastAsia="ja-JP"/>
              </w:rPr>
              <w:t>3</w:t>
            </w:r>
          </w:p>
        </w:tc>
      </w:tr>
      <w:tr w:rsidR="00EA7303" w:rsidRPr="009B635D" w14:paraId="3B62547D" w14:textId="77777777" w:rsidTr="003A75A0">
        <w:trPr>
          <w:trHeight w:val="371"/>
          <w:jc w:val="center"/>
        </w:trPr>
        <w:tc>
          <w:tcPr>
            <w:tcW w:w="2464" w:type="dxa"/>
            <w:shd w:val="clear" w:color="auto" w:fill="A0A0A3"/>
          </w:tcPr>
          <w:p w14:paraId="2BF9C467" w14:textId="77777777" w:rsidR="00EA7303" w:rsidRPr="00EF5EFD" w:rsidRDefault="00EA7303" w:rsidP="003A75A0">
            <w:pPr>
              <w:pStyle w:val="oneM2M-CoverTableLeft"/>
            </w:pPr>
            <w:r w:rsidRPr="00EF5EFD">
              <w:t xml:space="preserve">CR  against: </w:t>
            </w:r>
            <w:r>
              <w:t xml:space="preserve"> WI*</w:t>
            </w:r>
          </w:p>
        </w:tc>
        <w:tc>
          <w:tcPr>
            <w:tcW w:w="6999" w:type="dxa"/>
            <w:shd w:val="clear" w:color="auto" w:fill="FFFFFF"/>
          </w:tcPr>
          <w:p w14:paraId="27F06A27" w14:textId="66A6C819" w:rsidR="00EA7303" w:rsidRPr="0039551C" w:rsidRDefault="00EA7303" w:rsidP="003A75A0">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14706">
              <w:rPr>
                <w:rFonts w:ascii="Times New Roman" w:hAnsi="Times New Roman"/>
                <w:szCs w:val="22"/>
              </w:rPr>
            </w:r>
            <w:r w:rsidR="00114706">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Pr>
                <w:szCs w:val="22"/>
              </w:rPr>
              <w:t>Active &lt;W</w:t>
            </w:r>
            <w:r>
              <w:rPr>
                <w:rFonts w:eastAsia="ＭＳ 明朝" w:hint="eastAsia"/>
                <w:szCs w:val="22"/>
                <w:lang w:eastAsia="ja-JP"/>
              </w:rPr>
              <w:t>I-0056</w:t>
            </w:r>
            <w:r w:rsidRPr="00A70A34">
              <w:rPr>
                <w:szCs w:val="22"/>
              </w:rPr>
              <w:t xml:space="preserve">&gt; </w:t>
            </w:r>
            <w:r w:rsidRPr="0039551C">
              <w:rPr>
                <w:rFonts w:ascii="Times New Roman" w:hAnsi="Times New Roman"/>
                <w:szCs w:val="22"/>
              </w:rPr>
              <w:t xml:space="preserve"> </w:t>
            </w:r>
          </w:p>
          <w:p w14:paraId="4D251FA0" w14:textId="3829CDC1" w:rsidR="00EA7303" w:rsidRDefault="00EA7303" w:rsidP="003A75A0">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14706">
              <w:rPr>
                <w:rFonts w:ascii="Times New Roman" w:hAnsi="Times New Roman"/>
                <w:szCs w:val="22"/>
              </w:rPr>
            </w:r>
            <w:r w:rsidR="00114706">
              <w:rPr>
                <w:rFonts w:ascii="Times New Roman" w:hAnsi="Times New Roman"/>
                <w:szCs w:val="22"/>
              </w:rPr>
              <w:fldChar w:fldCharType="separate"/>
            </w:r>
            <w:r w:rsidRPr="0039551C">
              <w:rPr>
                <w:rFonts w:ascii="Times New Roman" w:hAnsi="Times New Roman"/>
                <w:szCs w:val="22"/>
              </w:rPr>
              <w:fldChar w:fldCharType="end"/>
            </w:r>
            <w:r w:rsidR="00CB2C8A">
              <w:rPr>
                <w:rFonts w:ascii="ＭＳ 明朝" w:eastAsia="ＭＳ 明朝" w:hAnsi="ＭＳ 明朝" w:hint="eastAsia"/>
                <w:szCs w:val="22"/>
                <w:lang w:eastAsia="ja-JP"/>
              </w:rPr>
              <w:t xml:space="preserve"> </w:t>
            </w:r>
            <w:r>
              <w:rPr>
                <w:rFonts w:ascii="Times New Roman" w:hAnsi="Times New Roman"/>
                <w:szCs w:val="22"/>
              </w:rPr>
              <w:t>MNT maintenan</w:t>
            </w:r>
            <w:r w:rsidRPr="0039551C">
              <w:rPr>
                <w:rFonts w:ascii="Times New Roman" w:hAnsi="Times New Roman"/>
                <w:szCs w:val="22"/>
              </w:rPr>
              <w:t xml:space="preserve">ce / </w:t>
            </w:r>
            <w:r w:rsidRPr="00293D54">
              <w:rPr>
                <w:szCs w:val="22"/>
              </w:rPr>
              <w:t>&lt; Work Item number(optional)&gt;</w:t>
            </w:r>
          </w:p>
          <w:p w14:paraId="09B37C4F" w14:textId="77777777" w:rsidR="00EA7303" w:rsidRDefault="00EA7303" w:rsidP="003A75A0">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14706">
              <w:rPr>
                <w:rFonts w:ascii="Times New Roman" w:hAnsi="Times New Roman"/>
                <w:szCs w:val="22"/>
              </w:rPr>
            </w:r>
            <w:r w:rsidR="0011470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45B4926E" w14:textId="77777777" w:rsidR="00EA7303" w:rsidRPr="00EF5EFD" w:rsidRDefault="00EA7303" w:rsidP="003A75A0">
            <w:pPr>
              <w:pStyle w:val="1tableentryleft"/>
            </w:pPr>
            <w:r w:rsidRPr="00883855">
              <w:rPr>
                <w:sz w:val="18"/>
              </w:rPr>
              <w:t>Only ONE of the above shall be tick</w:t>
            </w:r>
            <w:r>
              <w:rPr>
                <w:sz w:val="18"/>
              </w:rPr>
              <w:t>ed</w:t>
            </w:r>
          </w:p>
        </w:tc>
      </w:tr>
      <w:tr w:rsidR="00EA7303" w:rsidRPr="009B635D" w14:paraId="79E4F3FC" w14:textId="77777777" w:rsidTr="003A75A0">
        <w:trPr>
          <w:trHeight w:val="371"/>
          <w:jc w:val="center"/>
        </w:trPr>
        <w:tc>
          <w:tcPr>
            <w:tcW w:w="2464" w:type="dxa"/>
            <w:shd w:val="clear" w:color="auto" w:fill="A0A0A3"/>
          </w:tcPr>
          <w:p w14:paraId="465000AC" w14:textId="77777777" w:rsidR="00EA7303" w:rsidRPr="00EF5EFD" w:rsidRDefault="00EA7303" w:rsidP="003A75A0">
            <w:pPr>
              <w:pStyle w:val="oneM2M-CoverTableLeft"/>
            </w:pPr>
            <w:r w:rsidRPr="00EF5EFD">
              <w:t>CR  against:  TS/TR*</w:t>
            </w:r>
          </w:p>
        </w:tc>
        <w:tc>
          <w:tcPr>
            <w:tcW w:w="6999" w:type="dxa"/>
            <w:shd w:val="clear" w:color="auto" w:fill="FFFFFF"/>
          </w:tcPr>
          <w:p w14:paraId="0636A858" w14:textId="241C585E" w:rsidR="00EA7303" w:rsidRPr="00EF5EFD" w:rsidRDefault="00013A7E" w:rsidP="003A75A0">
            <w:pPr>
              <w:pStyle w:val="oneM2M-CoverTableText"/>
            </w:pPr>
            <w:r>
              <w:t>TS-0001 V3.</w:t>
            </w:r>
            <w:r>
              <w:rPr>
                <w:rFonts w:eastAsia="ＭＳ 明朝" w:hint="eastAsia"/>
                <w:lang w:eastAsia="ja-JP"/>
              </w:rPr>
              <w:t>6</w:t>
            </w:r>
            <w:r w:rsidR="00EA7303">
              <w:t>.0</w:t>
            </w:r>
          </w:p>
        </w:tc>
      </w:tr>
      <w:tr w:rsidR="00EA7303" w:rsidRPr="009B635D" w14:paraId="6E889BF1" w14:textId="77777777" w:rsidTr="003A75A0">
        <w:trPr>
          <w:trHeight w:val="371"/>
          <w:jc w:val="center"/>
        </w:trPr>
        <w:tc>
          <w:tcPr>
            <w:tcW w:w="2464" w:type="dxa"/>
            <w:shd w:val="clear" w:color="auto" w:fill="A0A0A3"/>
          </w:tcPr>
          <w:p w14:paraId="5F70F757" w14:textId="77777777" w:rsidR="00EA7303" w:rsidRPr="00EF5EFD" w:rsidRDefault="00EA7303" w:rsidP="003A75A0">
            <w:pPr>
              <w:pStyle w:val="oneM2M-CoverTableLeft"/>
            </w:pPr>
            <w:r w:rsidRPr="00EF5EFD">
              <w:t>Clauses</w:t>
            </w:r>
            <w:r w:rsidRPr="00EF5EFD" w:rsidDel="00F66BC9">
              <w:t xml:space="preserve"> </w:t>
            </w:r>
            <w:r w:rsidRPr="00EF5EFD">
              <w:t>*</w:t>
            </w:r>
          </w:p>
        </w:tc>
        <w:tc>
          <w:tcPr>
            <w:tcW w:w="6999" w:type="dxa"/>
            <w:shd w:val="clear" w:color="auto" w:fill="FFFFFF"/>
          </w:tcPr>
          <w:p w14:paraId="0BCDBAEC" w14:textId="489BCB8F" w:rsidR="00EA7303" w:rsidRPr="004827BA" w:rsidRDefault="00CB2C8A" w:rsidP="003A75A0">
            <w:pPr>
              <w:rPr>
                <w:rFonts w:eastAsia="ＭＳ 明朝"/>
                <w:lang w:val="x-none" w:eastAsia="ja-JP"/>
              </w:rPr>
            </w:pPr>
            <w:r>
              <w:rPr>
                <w:rFonts w:eastAsia="ＭＳ 明朝" w:hint="eastAsia"/>
                <w:lang w:eastAsia="ja-JP"/>
              </w:rPr>
              <w:t>D.8</w:t>
            </w:r>
          </w:p>
        </w:tc>
      </w:tr>
      <w:tr w:rsidR="00EA7303" w:rsidRPr="009B635D" w14:paraId="2DF8F834" w14:textId="77777777" w:rsidTr="003A75A0">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9D34CD6" w14:textId="77777777" w:rsidR="00EA7303" w:rsidRPr="00EF5EFD" w:rsidRDefault="00EA7303" w:rsidP="003A75A0">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A3770F5" w14:textId="77777777" w:rsidR="00EA7303" w:rsidRPr="0039551C" w:rsidRDefault="00EA7303" w:rsidP="003A75A0">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114706">
              <w:rPr>
                <w:rFonts w:ascii="Times New Roman" w:hAnsi="Times New Roman"/>
                <w:sz w:val="24"/>
              </w:rPr>
            </w:r>
            <w:r w:rsidR="00114706">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0BF517DC" w14:textId="0924EC82" w:rsidR="00EA7303" w:rsidRPr="0039551C" w:rsidRDefault="00CB2C8A" w:rsidP="003A75A0">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14706">
              <w:rPr>
                <w:rFonts w:ascii="Times New Roman" w:hAnsi="Times New Roman"/>
                <w:szCs w:val="22"/>
              </w:rPr>
            </w:r>
            <w:r w:rsidR="00114706">
              <w:rPr>
                <w:rFonts w:ascii="Times New Roman" w:hAnsi="Times New Roman"/>
                <w:szCs w:val="22"/>
              </w:rPr>
              <w:fldChar w:fldCharType="separate"/>
            </w:r>
            <w:r w:rsidRPr="0039551C">
              <w:rPr>
                <w:rFonts w:ascii="Times New Roman" w:hAnsi="Times New Roman"/>
                <w:szCs w:val="22"/>
              </w:rPr>
              <w:fldChar w:fldCharType="end"/>
            </w:r>
            <w:r>
              <w:rPr>
                <w:rFonts w:ascii="Times New Roman" w:eastAsia="ＭＳ 明朝" w:hAnsi="Times New Roman" w:hint="eastAsia"/>
                <w:szCs w:val="22"/>
                <w:lang w:eastAsia="ja-JP"/>
              </w:rPr>
              <w:t xml:space="preserve"> </w:t>
            </w:r>
            <w:r w:rsidR="00EA7303" w:rsidRPr="0039551C">
              <w:rPr>
                <w:rFonts w:ascii="Times New Roman" w:hAnsi="Times New Roman"/>
                <w:szCs w:val="22"/>
              </w:rPr>
              <w:t>Bug Fix or Correction</w:t>
            </w:r>
          </w:p>
          <w:p w14:paraId="54A116E2" w14:textId="77777777" w:rsidR="00EA7303" w:rsidRPr="0039551C" w:rsidRDefault="00EA7303" w:rsidP="003A75A0">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14706">
              <w:rPr>
                <w:rFonts w:ascii="Times New Roman" w:hAnsi="Times New Roman"/>
                <w:szCs w:val="22"/>
              </w:rPr>
            </w:r>
            <w:r w:rsidR="0011470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42F7AC46" w14:textId="02A0ED0B" w:rsidR="00EA7303" w:rsidRDefault="00CB2C8A" w:rsidP="003A75A0">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14706">
              <w:rPr>
                <w:rFonts w:ascii="Times New Roman" w:hAnsi="Times New Roman"/>
                <w:szCs w:val="22"/>
              </w:rPr>
            </w:r>
            <w:r w:rsidR="00114706">
              <w:rPr>
                <w:rFonts w:ascii="Times New Roman" w:hAnsi="Times New Roman"/>
                <w:szCs w:val="22"/>
              </w:rPr>
              <w:fldChar w:fldCharType="separate"/>
            </w:r>
            <w:r>
              <w:rPr>
                <w:rFonts w:ascii="Times New Roman" w:hAnsi="Times New Roman"/>
                <w:szCs w:val="22"/>
              </w:rPr>
              <w:fldChar w:fldCharType="end"/>
            </w:r>
            <w:r w:rsidR="00EA7303" w:rsidRPr="0039551C">
              <w:rPr>
                <w:rFonts w:ascii="Times New Roman" w:hAnsi="Times New Roman"/>
                <w:szCs w:val="22"/>
              </w:rPr>
              <w:t xml:space="preserve"> New feature or functionality</w:t>
            </w:r>
          </w:p>
          <w:p w14:paraId="3298E0E8" w14:textId="77777777" w:rsidR="00EA7303" w:rsidRPr="00883855" w:rsidRDefault="00EA7303" w:rsidP="003A75A0">
            <w:pPr>
              <w:pStyle w:val="1tableentryleft"/>
              <w:rPr>
                <w:rFonts w:ascii="Times New Roman" w:hAnsi="Times New Roman"/>
                <w:sz w:val="20"/>
              </w:rPr>
            </w:pPr>
            <w:r w:rsidRPr="00786C01">
              <w:rPr>
                <w:sz w:val="18"/>
              </w:rPr>
              <w:t>Only ONE of the above shall be t</w:t>
            </w:r>
            <w:r>
              <w:rPr>
                <w:sz w:val="18"/>
              </w:rPr>
              <w:t>icked</w:t>
            </w:r>
          </w:p>
        </w:tc>
      </w:tr>
      <w:tr w:rsidR="00EA7303" w:rsidRPr="009B635D" w14:paraId="2592AA30" w14:textId="77777777" w:rsidTr="003A75A0">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356A727" w14:textId="77777777" w:rsidR="00EA7303" w:rsidRPr="00EF5EFD" w:rsidRDefault="00EA7303" w:rsidP="003A75A0">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E5748D9" w14:textId="4834474D" w:rsidR="00EA7303" w:rsidRPr="00CB2C8A" w:rsidRDefault="00CB2C8A" w:rsidP="003A75A0">
            <w:pPr>
              <w:pStyle w:val="1tableentryleft"/>
              <w:rPr>
                <w:rFonts w:ascii="Times New Roman" w:eastAsia="ＭＳ 明朝" w:hAnsi="Times New Roman"/>
                <w:sz w:val="24"/>
                <w:lang w:eastAsia="ja-JP"/>
              </w:rPr>
            </w:pPr>
            <w:r>
              <w:rPr>
                <w:rFonts w:eastAsia="ＭＳ 明朝" w:hint="eastAsia"/>
                <w:lang w:eastAsia="ja-JP"/>
              </w:rPr>
              <w:t>TS-0023</w:t>
            </w:r>
          </w:p>
        </w:tc>
      </w:tr>
      <w:tr w:rsidR="00EA7303" w:rsidRPr="009B635D" w14:paraId="55BE8A3A" w14:textId="77777777" w:rsidTr="003A75A0">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697C8EF" w14:textId="77777777" w:rsidR="00EA7303" w:rsidRPr="008850DB" w:rsidRDefault="00EA7303" w:rsidP="003A75A0">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80435F8" w14:textId="77777777" w:rsidR="00EA7303" w:rsidRPr="0039551C" w:rsidRDefault="00EA7303" w:rsidP="003A75A0">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14706">
              <w:rPr>
                <w:rFonts w:ascii="Times New Roman" w:hAnsi="Times New Roman"/>
                <w:szCs w:val="22"/>
              </w:rPr>
            </w:r>
            <w:r w:rsidR="00114706">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14706">
              <w:rPr>
                <w:rFonts w:ascii="Times New Roman" w:hAnsi="Times New Roman"/>
                <w:szCs w:val="22"/>
              </w:rPr>
            </w:r>
            <w:r w:rsidR="00114706">
              <w:rPr>
                <w:rFonts w:ascii="Times New Roman" w:hAnsi="Times New Roman"/>
                <w:szCs w:val="22"/>
              </w:rPr>
              <w:fldChar w:fldCharType="separate"/>
            </w:r>
            <w:r w:rsidRPr="0039551C">
              <w:rPr>
                <w:rFonts w:ascii="Times New Roman" w:hAnsi="Times New Roman"/>
                <w:szCs w:val="22"/>
              </w:rPr>
              <w:fldChar w:fldCharType="end"/>
            </w:r>
          </w:p>
          <w:p w14:paraId="249726F7" w14:textId="77777777" w:rsidR="00EA7303" w:rsidRPr="004827BA" w:rsidRDefault="00EA7303" w:rsidP="003A75A0">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114706">
              <w:rPr>
                <w:rFonts w:ascii="Times New Roman" w:hAnsi="Times New Roman"/>
                <w:sz w:val="24"/>
              </w:rPr>
            </w:r>
            <w:r w:rsidR="00114706">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114706">
              <w:rPr>
                <w:rFonts w:ascii="Times New Roman" w:hAnsi="Times New Roman"/>
                <w:sz w:val="24"/>
              </w:rPr>
            </w:r>
            <w:r w:rsidR="00114706">
              <w:rPr>
                <w:rFonts w:ascii="Times New Roman" w:hAnsi="Times New Roman"/>
                <w:sz w:val="24"/>
              </w:rPr>
              <w:fldChar w:fldCharType="separate"/>
            </w:r>
            <w:r>
              <w:rPr>
                <w:rFonts w:ascii="Times New Roman" w:hAnsi="Times New Roman"/>
                <w:sz w:val="24"/>
              </w:rPr>
              <w:fldChar w:fldCharType="end"/>
            </w:r>
          </w:p>
        </w:tc>
      </w:tr>
      <w:tr w:rsidR="00EA7303" w:rsidRPr="009B635D" w14:paraId="18BBFB2A" w14:textId="77777777" w:rsidTr="003A75A0">
        <w:trPr>
          <w:trHeight w:val="373"/>
          <w:jc w:val="center"/>
        </w:trPr>
        <w:tc>
          <w:tcPr>
            <w:tcW w:w="9463" w:type="dxa"/>
            <w:gridSpan w:val="2"/>
            <w:shd w:val="clear" w:color="auto" w:fill="A0A0A3"/>
          </w:tcPr>
          <w:p w14:paraId="09C9AB44" w14:textId="77777777" w:rsidR="00EA7303" w:rsidRPr="008850DB" w:rsidRDefault="00EA7303" w:rsidP="003A75A0">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03D76560" w14:textId="77777777" w:rsidR="00EA7303" w:rsidRPr="00EF5EFD" w:rsidRDefault="00EA7303" w:rsidP="00EA7303"/>
    <w:p w14:paraId="7958D73B" w14:textId="77777777" w:rsidR="00EA7303" w:rsidRPr="00EF5EFD" w:rsidRDefault="00EA7303" w:rsidP="00EA7303">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14:paraId="6045FDF3" w14:textId="77777777" w:rsidR="00EA7303" w:rsidRPr="00AC7F93" w:rsidRDefault="00EA7303" w:rsidP="00EA7303">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82C3581"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AC7F93">
        <w:br w:type="page"/>
      </w:r>
      <w:r>
        <w:rPr>
          <w:rFonts w:eastAsia="ＭＳ Ｐゴシック"/>
          <w:color w:val="365F91"/>
          <w:kern w:val="24"/>
        </w:rPr>
        <w:lastRenderedPageBreak/>
        <w:t>GUIDELINES for Change Requests:</w:t>
      </w:r>
    </w:p>
    <w:p w14:paraId="530D9B16" w14:textId="77777777" w:rsidR="00EA7303" w:rsidRPr="00882215"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Provide an informative introduction containing the problem(s) being solved, and a summary list of proposals.</w:t>
      </w:r>
    </w:p>
    <w:p w14:paraId="4C037355"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Each CR should contain changes related to only one particular issue/problem.</w:t>
      </w:r>
    </w:p>
    <w:p w14:paraId="3B6C63A3"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In case of a correction, and the change apply to previous releases, a separate “mirror CR” should be posted at the same time of this CR</w:t>
      </w:r>
    </w:p>
    <w:p w14:paraId="4837434C"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Mirror CR: applies only when the text, including clause numbering are exactly the same.</w:t>
      </w:r>
    </w:p>
    <w:p w14:paraId="0B1DA7B5"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ompanion CR: applies when the change means the same but the baselines differ in some way (e.g. clause number).</w:t>
      </w:r>
    </w:p>
    <w:p w14:paraId="0BB79037"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Follow the principle of completeness, where all changes </w:t>
      </w:r>
      <w:r>
        <w:rPr>
          <w:rFonts w:eastAsia="ＭＳ Ｐゴシック"/>
          <w:color w:val="365F91"/>
          <w:kern w:val="24"/>
        </w:rPr>
        <w:t xml:space="preserve">related to the issue or problem </w:t>
      </w:r>
      <w:r w:rsidRPr="00882215">
        <w:rPr>
          <w:rFonts w:eastAsia="ＭＳ Ｐゴシック"/>
          <w:color w:val="365F91"/>
          <w:kern w:val="24"/>
        </w:rPr>
        <w:t>within a deliverable are simultaneously proposed to be made E.g. A change impacting 5 tables should not only include a proposal to change only 3 tables. </w:t>
      </w:r>
      <w:proofErr w:type="gramStart"/>
      <w:r w:rsidRPr="00882215">
        <w:rPr>
          <w:rFonts w:eastAsia="ＭＳ Ｐゴシック"/>
          <w:color w:val="365F91"/>
          <w:kern w:val="24"/>
        </w:rPr>
        <w:t>Includes any changes to references, definitions, and acronyms in the same deliverable.</w:t>
      </w:r>
      <w:proofErr w:type="gramEnd"/>
    </w:p>
    <w:p w14:paraId="1C245012"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Follow the drafting rules</w:t>
      </w:r>
      <w:r>
        <w:rPr>
          <w:rFonts w:eastAsia="ＭＳ Ｐゴシック"/>
          <w:color w:val="365F91"/>
          <w:kern w:val="24"/>
        </w:rPr>
        <w:t>.</w:t>
      </w:r>
    </w:p>
    <w:p w14:paraId="38207DF5"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All pictures must be editable.</w:t>
      </w:r>
    </w:p>
    <w:p w14:paraId="518CFB6A"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heck spelling and</w:t>
      </w:r>
      <w:r w:rsidRPr="00882215">
        <w:rPr>
          <w:rFonts w:eastAsia="ＭＳ Ｐゴシック"/>
          <w:color w:val="365F91"/>
          <w:kern w:val="24"/>
        </w:rPr>
        <w:t xml:space="preserve"> grammar to the extent practicable</w:t>
      </w:r>
      <w:r>
        <w:rPr>
          <w:rFonts w:eastAsia="ＭＳ Ｐゴシック"/>
          <w:color w:val="365F91"/>
          <w:kern w:val="24"/>
        </w:rPr>
        <w:t>.</w:t>
      </w:r>
    </w:p>
    <w:p w14:paraId="2896026D"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Use Change bars for modifications</w:t>
      </w:r>
      <w:r>
        <w:rPr>
          <w:rFonts w:eastAsia="ＭＳ Ｐゴシック"/>
          <w:color w:val="365F91"/>
          <w:kern w:val="24"/>
        </w:rPr>
        <w:t>.</w:t>
      </w:r>
    </w:p>
    <w:p w14:paraId="1DE7DF2D"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The change should include the current and surrounding clauses to clearly show where a change is located and to provide technical context of the proposed change. Additions of complete </w:t>
      </w:r>
      <w:r>
        <w:rPr>
          <w:rFonts w:eastAsia="ＭＳ Ｐゴシック"/>
          <w:color w:val="365F91"/>
          <w:kern w:val="24"/>
        </w:rPr>
        <w:t>clauses</w:t>
      </w:r>
      <w:r w:rsidRPr="00882215">
        <w:rPr>
          <w:rFonts w:eastAsia="ＭＳ Ｐゴシック"/>
          <w:color w:val="365F91"/>
          <w:kern w:val="24"/>
        </w:rPr>
        <w:t xml:space="preserve"> need not show surrounding clauses as long as the proposed </w:t>
      </w:r>
      <w:r>
        <w:rPr>
          <w:rFonts w:eastAsia="ＭＳ Ｐゴシック"/>
          <w:color w:val="365F91"/>
          <w:kern w:val="24"/>
        </w:rPr>
        <w:t>clause</w:t>
      </w:r>
      <w:r w:rsidRPr="00882215">
        <w:rPr>
          <w:rFonts w:eastAsia="ＭＳ Ｐゴシック"/>
          <w:color w:val="365F91"/>
          <w:kern w:val="24"/>
        </w:rPr>
        <w:t xml:space="preserve"> number clearly shows where the new </w:t>
      </w:r>
      <w:r>
        <w:rPr>
          <w:rFonts w:eastAsia="ＭＳ Ｐゴシック"/>
          <w:color w:val="365F91"/>
          <w:kern w:val="24"/>
        </w:rPr>
        <w:t>clause</w:t>
      </w:r>
      <w:r w:rsidRPr="00882215">
        <w:rPr>
          <w:rFonts w:eastAsia="ＭＳ Ｐゴシック"/>
          <w:color w:val="365F91"/>
          <w:kern w:val="24"/>
        </w:rPr>
        <w:t xml:space="preserve"> is proposed to be located.</w:t>
      </w:r>
    </w:p>
    <w:p w14:paraId="63697113" w14:textId="77777777" w:rsidR="00EA7303" w:rsidRPr="00882215" w:rsidRDefault="00EA7303" w:rsidP="00EA7303">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Multiple changes in a single CR shall be clearly separated by horizontal lines with embedded text such as, start of change 1, end of change 1, start of new clause, end of new clause.</w:t>
      </w:r>
    </w:p>
    <w:p w14:paraId="5F23DACA" w14:textId="77777777" w:rsidR="00EA7303" w:rsidRDefault="00EA7303" w:rsidP="00EA7303">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ＭＳ Ｐゴシック"/>
          <w:color w:val="365F91"/>
          <w:kern w:val="24"/>
        </w:rPr>
        <w:t xml:space="preserve"> </w:t>
      </w:r>
    </w:p>
    <w:p w14:paraId="7D8D5F01" w14:textId="77777777" w:rsidR="00EA7303" w:rsidRDefault="00EA7303" w:rsidP="00EA7303">
      <w:pPr>
        <w:pStyle w:val="2"/>
      </w:pPr>
      <w:r>
        <w:t>Introduction</w:t>
      </w:r>
    </w:p>
    <w:p w14:paraId="11787E6C" w14:textId="28262CC2" w:rsidR="00CF51F6" w:rsidRDefault="00362910" w:rsidP="00013A7E">
      <w:pPr>
        <w:rPr>
          <w:rFonts w:eastAsia="ＭＳ 明朝"/>
          <w:lang w:eastAsia="ja-JP"/>
        </w:rPr>
      </w:pPr>
      <w:r>
        <w:rPr>
          <w:rFonts w:eastAsia="ＭＳ 明朝" w:hint="eastAsia"/>
          <w:lang w:eastAsia="ja-JP"/>
        </w:rPr>
        <w:t xml:space="preserve">This contribution proposed to </w:t>
      </w:r>
      <w:r w:rsidR="00013A7E">
        <w:rPr>
          <w:rFonts w:eastAsia="ＭＳ 明朝" w:hint="eastAsia"/>
          <w:lang w:eastAsia="ja-JP"/>
        </w:rPr>
        <w:t xml:space="preserve">change the </w:t>
      </w:r>
      <w:proofErr w:type="spellStart"/>
      <w:r w:rsidR="00013A7E">
        <w:rPr>
          <w:rFonts w:eastAsia="ＭＳ 明朝" w:hint="eastAsia"/>
          <w:lang w:eastAsia="ja-JP"/>
        </w:rPr>
        <w:t>deviceLabel</w:t>
      </w:r>
      <w:proofErr w:type="spellEnd"/>
      <w:r w:rsidR="00013A7E">
        <w:rPr>
          <w:rFonts w:eastAsia="ＭＳ 明朝" w:hint="eastAsia"/>
          <w:lang w:eastAsia="ja-JP"/>
        </w:rPr>
        <w:t xml:space="preserve"> description to accept the key-value style.</w:t>
      </w:r>
    </w:p>
    <w:p w14:paraId="2DE70872" w14:textId="1ED4DEEE" w:rsidR="00BF64A9" w:rsidRDefault="00BF64A9" w:rsidP="00013A7E">
      <w:pPr>
        <w:rPr>
          <w:rFonts w:eastAsia="ＭＳ 明朝"/>
          <w:lang w:eastAsia="ja-JP"/>
        </w:rPr>
      </w:pPr>
      <w:r>
        <w:rPr>
          <w:rFonts w:eastAsia="ＭＳ 明朝" w:hint="eastAsia"/>
          <w:lang w:eastAsia="ja-JP"/>
        </w:rPr>
        <w:t>There are proposals about the separator we should use and the character set at the head of key-value list to help the parser.</w:t>
      </w:r>
    </w:p>
    <w:p w14:paraId="3D835EF4" w14:textId="1FE44E25" w:rsidR="008B6E91" w:rsidRDefault="00604754" w:rsidP="00013A7E">
      <w:pPr>
        <w:rPr>
          <w:ins w:id="1" w:author="KEI_R02" w:date="2017-07-14T23:45:00Z"/>
          <w:rFonts w:eastAsia="ＭＳ 明朝" w:hint="eastAsia"/>
          <w:szCs w:val="22"/>
          <w:lang w:eastAsia="ja-JP"/>
        </w:rPr>
      </w:pPr>
      <w:ins w:id="2" w:author="KEI_R01" w:date="2017-07-11T07:53:00Z">
        <w:r>
          <w:rPr>
            <w:rFonts w:eastAsia="ＭＳ 明朝" w:hint="eastAsia"/>
            <w:szCs w:val="22"/>
            <w:lang w:eastAsia="ja-JP"/>
          </w:rPr>
          <w:t xml:space="preserve">R01: </w:t>
        </w:r>
        <w:r w:rsidR="00525815">
          <w:rPr>
            <w:rFonts w:eastAsia="ＭＳ 明朝" w:hint="eastAsia"/>
            <w:szCs w:val="22"/>
            <w:lang w:eastAsia="ja-JP"/>
          </w:rPr>
          <w:t>Add the sentence about URN format</w:t>
        </w:r>
      </w:ins>
      <w:ins w:id="3" w:author="KEI_R01" w:date="2017-07-11T07:54:00Z">
        <w:r w:rsidR="00525815">
          <w:rPr>
            <w:rFonts w:eastAsia="ＭＳ 明朝" w:hint="eastAsia"/>
            <w:szCs w:val="22"/>
            <w:lang w:eastAsia="ja-JP"/>
          </w:rPr>
          <w:t>s and change the example.</w:t>
        </w:r>
      </w:ins>
    </w:p>
    <w:p w14:paraId="52FD560F" w14:textId="076AC054" w:rsidR="00134FEB" w:rsidRPr="00BF64A9" w:rsidRDefault="00134FEB" w:rsidP="00013A7E">
      <w:pPr>
        <w:rPr>
          <w:ins w:id="4" w:author="KEI" w:date="2017-03-22T15:30:00Z"/>
          <w:rFonts w:eastAsia="ＭＳ 明朝"/>
          <w:szCs w:val="22"/>
          <w:lang w:eastAsia="ja-JP"/>
        </w:rPr>
      </w:pPr>
      <w:ins w:id="5" w:author="KEI_R02" w:date="2017-07-14T23:45:00Z">
        <w:r>
          <w:rPr>
            <w:rFonts w:eastAsia="ＭＳ 明朝" w:hint="eastAsia"/>
            <w:szCs w:val="22"/>
            <w:lang w:eastAsia="ja-JP"/>
          </w:rPr>
          <w:t>R02: Fix the sentence online.</w:t>
        </w:r>
      </w:ins>
    </w:p>
    <w:p w14:paraId="6F7A11C8" w14:textId="77777777" w:rsidR="008B6E91" w:rsidRDefault="008B6E91" w:rsidP="008B6E91">
      <w:pPr>
        <w:pStyle w:val="30"/>
      </w:pPr>
      <w:r>
        <w:t>-----------------------Start of change 1-------------------------------------------</w:t>
      </w:r>
    </w:p>
    <w:p w14:paraId="37A28A14" w14:textId="77777777" w:rsidR="00773863" w:rsidRPr="00773863" w:rsidRDefault="00773863" w:rsidP="00362910">
      <w:pPr>
        <w:rPr>
          <w:rFonts w:eastAsia="ＭＳ 明朝"/>
          <w:lang w:eastAsia="ja-JP"/>
        </w:rPr>
      </w:pPr>
    </w:p>
    <w:p w14:paraId="6618AED5" w14:textId="77777777" w:rsidR="00057CE4" w:rsidRPr="00357143" w:rsidRDefault="009B57DC" w:rsidP="00024EA3">
      <w:pPr>
        <w:pStyle w:val="1"/>
      </w:pPr>
      <w:bookmarkStart w:id="6" w:name="_Toc445303077"/>
      <w:bookmarkStart w:id="7" w:name="_Toc445390244"/>
      <w:bookmarkStart w:id="8" w:name="_Toc447043328"/>
      <w:bookmarkStart w:id="9" w:name="_Toc457494085"/>
      <w:bookmarkStart w:id="10" w:name="_Toc459977184"/>
      <w:bookmarkStart w:id="11" w:name="_Toc470164345"/>
      <w:bookmarkStart w:id="12" w:name="_Toc470164927"/>
      <w:bookmarkStart w:id="13" w:name="_Toc470166091"/>
      <w:r w:rsidRPr="00357143">
        <w:lastRenderedPageBreak/>
        <w:t>D.8</w:t>
      </w:r>
      <w:r w:rsidR="00057CE4" w:rsidRPr="00357143">
        <w:tab/>
        <w:t xml:space="preserve">Resource </w:t>
      </w:r>
      <w:proofErr w:type="spellStart"/>
      <w:r w:rsidR="00057CE4" w:rsidRPr="00357143">
        <w:rPr>
          <w:i/>
        </w:rPr>
        <w:t>deviceInfo</w:t>
      </w:r>
      <w:bookmarkEnd w:id="6"/>
      <w:bookmarkEnd w:id="7"/>
      <w:bookmarkEnd w:id="8"/>
      <w:bookmarkEnd w:id="9"/>
      <w:bookmarkEnd w:id="10"/>
      <w:bookmarkEnd w:id="11"/>
      <w:bookmarkEnd w:id="12"/>
      <w:bookmarkEnd w:id="13"/>
      <w:proofErr w:type="spellEnd"/>
    </w:p>
    <w:p w14:paraId="5BF8107F" w14:textId="77777777" w:rsidR="003048C1" w:rsidRPr="00357143" w:rsidRDefault="00AC63B8" w:rsidP="00163207">
      <w:pPr>
        <w:keepNext/>
        <w:keepLines/>
        <w:rPr>
          <w:i/>
        </w:rPr>
      </w:pPr>
      <w:r w:rsidRPr="00357143">
        <w:t xml:space="preserve">The </w:t>
      </w:r>
      <w:r w:rsidRPr="00357143">
        <w:rPr>
          <w:i/>
        </w:rPr>
        <w:t>[</w:t>
      </w:r>
      <w:proofErr w:type="spellStart"/>
      <w:r w:rsidRPr="00357143">
        <w:rPr>
          <w:i/>
        </w:rPr>
        <w:t>deviceInfo</w:t>
      </w:r>
      <w:proofErr w:type="spellEnd"/>
      <w:r w:rsidRPr="00357143">
        <w:rPr>
          <w:i/>
        </w:rPr>
        <w:t>]</w:t>
      </w:r>
      <w:r w:rsidR="00057CE4" w:rsidRPr="00357143">
        <w:t xml:space="preserve"> resource is used to share information regarding the device. The</w:t>
      </w:r>
      <w:r w:rsidR="008C3BE6" w:rsidRPr="00357143">
        <w:t xml:space="preserve"> </w:t>
      </w:r>
      <w:r w:rsidRPr="00357143">
        <w:rPr>
          <w:i/>
        </w:rPr>
        <w:t>[</w:t>
      </w:r>
      <w:proofErr w:type="spellStart"/>
      <w:r w:rsidR="00057CE4" w:rsidRPr="00357143">
        <w:rPr>
          <w:i/>
        </w:rPr>
        <w:t>deviceInfo</w:t>
      </w:r>
      <w:proofErr w:type="spellEnd"/>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proofErr w:type="spellStart"/>
      <w:r w:rsidR="00057CE4" w:rsidRPr="00357143">
        <w:rPr>
          <w:i/>
        </w:rPr>
        <w:t>mgmtObj</w:t>
      </w:r>
      <w:proofErr w:type="spellEnd"/>
      <w:r w:rsidR="00057CE4" w:rsidRPr="00357143">
        <w:rPr>
          <w:i/>
        </w:rPr>
        <w:t>&gt;</w:t>
      </w:r>
      <w:r w:rsidR="0082286F" w:rsidRPr="00357143">
        <w:rPr>
          <w:i/>
        </w:rPr>
        <w:t xml:space="preserve"> </w:t>
      </w:r>
      <w:r w:rsidR="0082286F" w:rsidRPr="00357143">
        <w:t>resource</w:t>
      </w:r>
      <w:r w:rsidR="0082286F" w:rsidRPr="00357143">
        <w:rPr>
          <w:i/>
        </w:rPr>
        <w:t>.</w:t>
      </w:r>
    </w:p>
    <w:p w14:paraId="569DC049" w14:textId="77777777" w:rsidR="00903CA4" w:rsidRPr="00357143" w:rsidRDefault="001655E1" w:rsidP="00163207">
      <w:pPr>
        <w:pStyle w:val="FL"/>
      </w:pPr>
      <w:r>
        <w:object w:dxaOrig="4516" w:dyaOrig="10696" w14:anchorId="40D7D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pt;height:535pt" o:ole="">
            <v:imagedata r:id="rId9" o:title=""/>
          </v:shape>
          <o:OLEObject Type="Embed" ProgID="Visio.Drawing.15" ShapeID="_x0000_i1025" DrawAspect="Content" ObjectID="_1561581133" r:id="rId10"/>
        </w:object>
      </w:r>
    </w:p>
    <w:p w14:paraId="7CE69CCA"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proofErr w:type="spellStart"/>
      <w:r w:rsidR="00057CE4" w:rsidRPr="00357143">
        <w:rPr>
          <w:i/>
        </w:rPr>
        <w:t>deviceInfo</w:t>
      </w:r>
      <w:proofErr w:type="spellEnd"/>
      <w:r w:rsidR="008F77D2" w:rsidRPr="00357143">
        <w:rPr>
          <w:i/>
        </w:rPr>
        <w:t>]</w:t>
      </w:r>
      <w:r w:rsidR="00057CE4" w:rsidRPr="00357143">
        <w:t xml:space="preserve"> resource</w:t>
      </w:r>
    </w:p>
    <w:p w14:paraId="3619DD48" w14:textId="77777777" w:rsidR="00AC0D49" w:rsidRPr="00357143" w:rsidRDefault="00AC0D49" w:rsidP="00AC0D49">
      <w:r w:rsidRPr="00357143">
        <w:t>Th</w:t>
      </w:r>
      <w:r w:rsidR="002D396D" w:rsidRPr="00357143">
        <w:t xml:space="preserve">e </w:t>
      </w:r>
      <w:r w:rsidR="008F77D2" w:rsidRPr="00357143">
        <w:rPr>
          <w:i/>
        </w:rPr>
        <w:t>[</w:t>
      </w:r>
      <w:proofErr w:type="spellStart"/>
      <w:r w:rsidR="002D396D" w:rsidRPr="00357143">
        <w:rPr>
          <w:i/>
        </w:rPr>
        <w:t>deviceInfo</w:t>
      </w:r>
      <w:proofErr w:type="spellEnd"/>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194ADC37" w14:textId="77777777" w:rsidR="00AC0D49" w:rsidRPr="00357143" w:rsidRDefault="00AC0D49" w:rsidP="00AC0D49">
      <w:pPr>
        <w:pStyle w:val="TH"/>
      </w:pPr>
      <w:r w:rsidRPr="00357143">
        <w:lastRenderedPageBreak/>
        <w:t>Table D.</w:t>
      </w:r>
      <w:r w:rsidR="00D01311" w:rsidRPr="00357143">
        <w:t>8</w:t>
      </w:r>
      <w:r w:rsidRPr="00357143">
        <w:t xml:space="preserve">-1: Child resources of </w:t>
      </w:r>
      <w:r w:rsidR="008F77D2" w:rsidRPr="00357143">
        <w:rPr>
          <w:i/>
        </w:rPr>
        <w:t>[</w:t>
      </w:r>
      <w:proofErr w:type="spellStart"/>
      <w:r w:rsidRPr="00357143">
        <w:rPr>
          <w:i/>
        </w:rPr>
        <w:t>deviceInfo</w:t>
      </w:r>
      <w:proofErr w:type="spellEnd"/>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489C1609" w14:textId="77777777" w:rsidTr="00360B1C">
        <w:trPr>
          <w:tblHeader/>
          <w:jc w:val="center"/>
        </w:trPr>
        <w:tc>
          <w:tcPr>
            <w:tcW w:w="2448" w:type="dxa"/>
            <w:shd w:val="clear" w:color="auto" w:fill="E0E0E0"/>
            <w:vAlign w:val="center"/>
          </w:tcPr>
          <w:p w14:paraId="67EEE147"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w:t>
            </w:r>
            <w:proofErr w:type="spellStart"/>
            <w:r w:rsidR="003376AE" w:rsidRPr="00357143">
              <w:rPr>
                <w:rFonts w:eastAsia="Arial Unicode MS"/>
                <w:i/>
              </w:rPr>
              <w:t>deviceInfo</w:t>
            </w:r>
            <w:proofErr w:type="spellEnd"/>
            <w:r w:rsidR="003376AE" w:rsidRPr="00357143">
              <w:rPr>
                <w:rFonts w:eastAsia="Arial Unicode MS"/>
                <w:i/>
              </w:rPr>
              <w:t>]</w:t>
            </w:r>
          </w:p>
        </w:tc>
        <w:tc>
          <w:tcPr>
            <w:tcW w:w="1728" w:type="dxa"/>
            <w:shd w:val="clear" w:color="auto" w:fill="E0E0E0"/>
            <w:vAlign w:val="center"/>
          </w:tcPr>
          <w:p w14:paraId="52453C94"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531E729"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67DF13A"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0ECEAB0E" w14:textId="77777777" w:rsidTr="00360B1C">
        <w:trPr>
          <w:jc w:val="center"/>
        </w:trPr>
        <w:tc>
          <w:tcPr>
            <w:tcW w:w="2448" w:type="dxa"/>
          </w:tcPr>
          <w:p w14:paraId="27063A8D"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3501008D"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027EE61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594D8AB2"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bl>
    <w:p w14:paraId="29850125" w14:textId="77777777" w:rsidR="00AC0D49" w:rsidRPr="00357143" w:rsidRDefault="00AC0D49" w:rsidP="00854BBE"/>
    <w:p w14:paraId="6E899FBC" w14:textId="77777777" w:rsidR="00057CE4" w:rsidRPr="00357143" w:rsidRDefault="002D396D" w:rsidP="009D55D9">
      <w:pPr>
        <w:keepNext/>
        <w:keepLines/>
      </w:pPr>
      <w:r w:rsidRPr="00357143">
        <w:lastRenderedPageBreak/>
        <w:t xml:space="preserve">The </w:t>
      </w:r>
      <w:r w:rsidR="003376AE" w:rsidRPr="00357143">
        <w:rPr>
          <w:i/>
        </w:rPr>
        <w:t>[</w:t>
      </w:r>
      <w:proofErr w:type="spellStart"/>
      <w:r w:rsidRPr="00357143">
        <w:rPr>
          <w:i/>
        </w:rPr>
        <w:t>deviceInfo</w:t>
      </w:r>
      <w:proofErr w:type="spellEnd"/>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30C1F173"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proofErr w:type="spellStart"/>
      <w:r w:rsidRPr="00357143">
        <w:rPr>
          <w:i/>
        </w:rPr>
        <w:t>deviceInfo</w:t>
      </w:r>
      <w:proofErr w:type="spellEnd"/>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69FA76D7" w14:textId="77777777" w:rsidTr="00630A55">
        <w:trPr>
          <w:tblHeader/>
          <w:jc w:val="center"/>
        </w:trPr>
        <w:tc>
          <w:tcPr>
            <w:tcW w:w="2160" w:type="dxa"/>
            <w:shd w:val="clear" w:color="auto" w:fill="E0E0E0"/>
            <w:vAlign w:val="center"/>
          </w:tcPr>
          <w:p w14:paraId="1B588FE3" w14:textId="77777777" w:rsidR="00057CE4" w:rsidRPr="00357143" w:rsidRDefault="00057CE4" w:rsidP="00460684">
            <w:pPr>
              <w:pStyle w:val="TAH"/>
              <w:rPr>
                <w:rFonts w:eastAsia="Arial Unicode MS"/>
                <w:lang w:eastAsia="ko-KR"/>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proofErr w:type="spellStart"/>
            <w:r w:rsidRPr="00357143">
              <w:rPr>
                <w:rFonts w:eastAsia="Arial Unicode MS" w:hint="eastAsia"/>
                <w:i/>
                <w:lang w:eastAsia="ko-KR"/>
              </w:rPr>
              <w:t>deviceInfo</w:t>
            </w:r>
            <w:proofErr w:type="spellEnd"/>
            <w:r w:rsidR="003376AE" w:rsidRPr="00357143">
              <w:rPr>
                <w:rFonts w:eastAsia="Arial Unicode MS"/>
                <w:i/>
                <w:lang w:eastAsia="ko-KR"/>
              </w:rPr>
              <w:t>]</w:t>
            </w:r>
          </w:p>
        </w:tc>
        <w:tc>
          <w:tcPr>
            <w:tcW w:w="1077" w:type="dxa"/>
            <w:shd w:val="clear" w:color="auto" w:fill="E0E0E0"/>
            <w:vAlign w:val="center"/>
          </w:tcPr>
          <w:p w14:paraId="2F94B967"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7997842" w14:textId="77777777" w:rsidR="00057CE4" w:rsidRPr="00357143" w:rsidRDefault="00057CE4" w:rsidP="00854BBE">
            <w:pPr>
              <w:pStyle w:val="TAH"/>
              <w:rPr>
                <w:rFonts w:eastAsia="Arial Unicode MS"/>
              </w:rPr>
            </w:pPr>
            <w:r w:rsidRPr="00357143">
              <w:rPr>
                <w:rFonts w:eastAsia="Arial Unicode MS"/>
              </w:rPr>
              <w:t>RW/</w:t>
            </w:r>
          </w:p>
          <w:p w14:paraId="55A785FE" w14:textId="77777777" w:rsidR="00057CE4" w:rsidRPr="00357143" w:rsidRDefault="00057CE4" w:rsidP="00854BBE">
            <w:pPr>
              <w:pStyle w:val="TAH"/>
              <w:rPr>
                <w:rFonts w:eastAsia="Arial Unicode MS"/>
              </w:rPr>
            </w:pPr>
            <w:r w:rsidRPr="00357143">
              <w:rPr>
                <w:rFonts w:eastAsia="Arial Unicode MS"/>
              </w:rPr>
              <w:t>RO/</w:t>
            </w:r>
          </w:p>
          <w:p w14:paraId="16CC5198"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3762F26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68CD9EB7" w14:textId="77777777" w:rsidTr="00630A55">
        <w:trPr>
          <w:jc w:val="center"/>
        </w:trPr>
        <w:tc>
          <w:tcPr>
            <w:tcW w:w="2160" w:type="dxa"/>
          </w:tcPr>
          <w:p w14:paraId="48AE07FF" w14:textId="77777777" w:rsidR="00057CE4" w:rsidRPr="00357143" w:rsidRDefault="00057CE4" w:rsidP="0084296A">
            <w:pPr>
              <w:pStyle w:val="TAL"/>
              <w:rPr>
                <w:rFonts w:eastAsia="Arial Unicode MS"/>
                <w:i/>
              </w:rPr>
            </w:pPr>
            <w:proofErr w:type="spellStart"/>
            <w:r w:rsidRPr="00357143">
              <w:rPr>
                <w:rFonts w:eastAsia="Arial Unicode MS" w:hint="eastAsia"/>
                <w:i/>
                <w:lang w:eastAsia="zh-CN"/>
              </w:rPr>
              <w:t>resourceType</w:t>
            </w:r>
            <w:proofErr w:type="spellEnd"/>
          </w:p>
        </w:tc>
        <w:tc>
          <w:tcPr>
            <w:tcW w:w="1077" w:type="dxa"/>
          </w:tcPr>
          <w:p w14:paraId="57759F12"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66462C9"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42E8C6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0F087252" w14:textId="77777777" w:rsidTr="00630A55">
        <w:trPr>
          <w:jc w:val="center"/>
        </w:trPr>
        <w:tc>
          <w:tcPr>
            <w:tcW w:w="2160" w:type="dxa"/>
          </w:tcPr>
          <w:p w14:paraId="334EB503" w14:textId="77777777" w:rsidR="002C653E" w:rsidRPr="00357143" w:rsidRDefault="002C653E" w:rsidP="0084296A">
            <w:pPr>
              <w:pStyle w:val="TAL"/>
              <w:rPr>
                <w:rFonts w:eastAsia="Arial Unicode MS"/>
                <w:i/>
                <w:lang w:eastAsia="zh-CN"/>
              </w:rPr>
            </w:pPr>
            <w:proofErr w:type="spellStart"/>
            <w:r w:rsidRPr="00357143">
              <w:rPr>
                <w:rFonts w:eastAsia="Arial Unicode MS" w:hint="eastAsia"/>
                <w:i/>
                <w:lang w:eastAsia="ko-KR"/>
              </w:rPr>
              <w:t>resourceID</w:t>
            </w:r>
            <w:proofErr w:type="spellEnd"/>
          </w:p>
        </w:tc>
        <w:tc>
          <w:tcPr>
            <w:tcW w:w="1077" w:type="dxa"/>
          </w:tcPr>
          <w:p w14:paraId="6D830875"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6E85E93"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B8100CD"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38C9005" w14:textId="77777777" w:rsidTr="00630A55">
        <w:trPr>
          <w:jc w:val="center"/>
        </w:trPr>
        <w:tc>
          <w:tcPr>
            <w:tcW w:w="2160" w:type="dxa"/>
          </w:tcPr>
          <w:p w14:paraId="52166FF5" w14:textId="77777777" w:rsidR="006458A8" w:rsidRPr="00357143" w:rsidRDefault="006458A8" w:rsidP="0084296A">
            <w:pPr>
              <w:pStyle w:val="TAL"/>
              <w:rPr>
                <w:rFonts w:eastAsia="Arial Unicode MS"/>
                <w:i/>
                <w:lang w:eastAsia="ko-KR"/>
              </w:rPr>
            </w:pPr>
            <w:proofErr w:type="spellStart"/>
            <w:r w:rsidRPr="00357143">
              <w:rPr>
                <w:rFonts w:eastAsia="Arial Unicode MS" w:hint="eastAsia"/>
                <w:i/>
                <w:lang w:eastAsia="ko-KR"/>
              </w:rPr>
              <w:t>resource</w:t>
            </w:r>
            <w:r w:rsidRPr="00357143">
              <w:rPr>
                <w:rFonts w:eastAsia="Arial Unicode MS"/>
                <w:i/>
                <w:lang w:eastAsia="ko-KR"/>
              </w:rPr>
              <w:t>Name</w:t>
            </w:r>
            <w:proofErr w:type="spellEnd"/>
          </w:p>
        </w:tc>
        <w:tc>
          <w:tcPr>
            <w:tcW w:w="1077" w:type="dxa"/>
          </w:tcPr>
          <w:p w14:paraId="41D1DE6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B4CD09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CEAB77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E3C807" w14:textId="77777777" w:rsidTr="00630A55">
        <w:trPr>
          <w:jc w:val="center"/>
        </w:trPr>
        <w:tc>
          <w:tcPr>
            <w:tcW w:w="2160" w:type="dxa"/>
          </w:tcPr>
          <w:p w14:paraId="127DD01C" w14:textId="77777777" w:rsidR="006458A8" w:rsidRPr="00357143" w:rsidRDefault="006458A8" w:rsidP="0084296A">
            <w:pPr>
              <w:pStyle w:val="TAL"/>
              <w:rPr>
                <w:rFonts w:eastAsia="Arial Unicode MS"/>
                <w:i/>
                <w:lang w:eastAsia="zh-CN"/>
              </w:rPr>
            </w:pPr>
            <w:proofErr w:type="spellStart"/>
            <w:r w:rsidRPr="00357143">
              <w:rPr>
                <w:rFonts w:eastAsia="Arial Unicode MS"/>
                <w:i/>
              </w:rPr>
              <w:t>parentID</w:t>
            </w:r>
            <w:proofErr w:type="spellEnd"/>
          </w:p>
        </w:tc>
        <w:tc>
          <w:tcPr>
            <w:tcW w:w="1077" w:type="dxa"/>
          </w:tcPr>
          <w:p w14:paraId="7FA56FCD"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08BEFD1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1FF36B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C5CDBD" w14:textId="77777777" w:rsidTr="00630A55">
        <w:trPr>
          <w:jc w:val="center"/>
        </w:trPr>
        <w:tc>
          <w:tcPr>
            <w:tcW w:w="2160" w:type="dxa"/>
          </w:tcPr>
          <w:p w14:paraId="7B7D8670" w14:textId="77777777" w:rsidR="006458A8" w:rsidRPr="00357143" w:rsidRDefault="006458A8" w:rsidP="0084296A">
            <w:pPr>
              <w:pStyle w:val="TAL"/>
              <w:rPr>
                <w:rFonts w:eastAsia="Arial Unicode MS"/>
                <w:i/>
              </w:rPr>
            </w:pPr>
            <w:proofErr w:type="spellStart"/>
            <w:r w:rsidRPr="00357143">
              <w:rPr>
                <w:rFonts w:eastAsia="Arial Unicode MS"/>
                <w:i/>
              </w:rPr>
              <w:t>expirationTime</w:t>
            </w:r>
            <w:proofErr w:type="spellEnd"/>
          </w:p>
        </w:tc>
        <w:tc>
          <w:tcPr>
            <w:tcW w:w="1077" w:type="dxa"/>
          </w:tcPr>
          <w:p w14:paraId="199B64F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97DD96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C0A5E0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F17BD50" w14:textId="77777777" w:rsidTr="00630A55">
        <w:trPr>
          <w:jc w:val="center"/>
        </w:trPr>
        <w:tc>
          <w:tcPr>
            <w:tcW w:w="2160" w:type="dxa"/>
          </w:tcPr>
          <w:p w14:paraId="1372C978" w14:textId="77777777" w:rsidR="006458A8" w:rsidRPr="00357143" w:rsidRDefault="006458A8" w:rsidP="0084296A">
            <w:pPr>
              <w:pStyle w:val="TAL"/>
              <w:rPr>
                <w:rFonts w:eastAsia="Arial Unicode MS"/>
                <w:i/>
              </w:rPr>
            </w:pPr>
            <w:proofErr w:type="spellStart"/>
            <w:r w:rsidRPr="00357143">
              <w:rPr>
                <w:rFonts w:eastAsia="Arial Unicode MS"/>
                <w:i/>
              </w:rPr>
              <w:t>accessControlPolicyIDs</w:t>
            </w:r>
            <w:proofErr w:type="spellEnd"/>
          </w:p>
        </w:tc>
        <w:tc>
          <w:tcPr>
            <w:tcW w:w="1077" w:type="dxa"/>
          </w:tcPr>
          <w:p w14:paraId="35A7B31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D8E89E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04CD86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E9AE885" w14:textId="77777777" w:rsidTr="00630A55">
        <w:trPr>
          <w:jc w:val="center"/>
        </w:trPr>
        <w:tc>
          <w:tcPr>
            <w:tcW w:w="2160" w:type="dxa"/>
            <w:tcBorders>
              <w:bottom w:val="single" w:sz="4" w:space="0" w:color="000000"/>
            </w:tcBorders>
          </w:tcPr>
          <w:p w14:paraId="4CC69F99" w14:textId="77777777" w:rsidR="006458A8" w:rsidRPr="00357143" w:rsidRDefault="006458A8" w:rsidP="0084296A">
            <w:pPr>
              <w:pStyle w:val="TAL"/>
              <w:rPr>
                <w:rFonts w:eastAsia="Arial Unicode MS"/>
                <w:i/>
              </w:rPr>
            </w:pPr>
            <w:proofErr w:type="spellStart"/>
            <w:r w:rsidRPr="00357143">
              <w:rPr>
                <w:rFonts w:eastAsia="Arial Unicode MS"/>
                <w:i/>
              </w:rPr>
              <w:t>creationTime</w:t>
            </w:r>
            <w:proofErr w:type="spellEnd"/>
          </w:p>
        </w:tc>
        <w:tc>
          <w:tcPr>
            <w:tcW w:w="1077" w:type="dxa"/>
            <w:tcBorders>
              <w:bottom w:val="single" w:sz="4" w:space="0" w:color="000000"/>
            </w:tcBorders>
          </w:tcPr>
          <w:p w14:paraId="7AE57C0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0D43BB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9048CCF"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7FA814" w14:textId="77777777" w:rsidTr="00630A55">
        <w:trPr>
          <w:jc w:val="center"/>
        </w:trPr>
        <w:tc>
          <w:tcPr>
            <w:tcW w:w="2160" w:type="dxa"/>
          </w:tcPr>
          <w:p w14:paraId="57D711F4" w14:textId="77777777" w:rsidR="006458A8" w:rsidRPr="00357143" w:rsidRDefault="006458A8" w:rsidP="0084296A">
            <w:pPr>
              <w:pStyle w:val="TAL"/>
              <w:rPr>
                <w:rFonts w:eastAsia="Arial Unicode MS"/>
                <w:i/>
              </w:rPr>
            </w:pPr>
            <w:proofErr w:type="spellStart"/>
            <w:r w:rsidRPr="00357143">
              <w:rPr>
                <w:rFonts w:eastAsia="Arial Unicode MS"/>
                <w:i/>
              </w:rPr>
              <w:t>lastModifiedTime</w:t>
            </w:r>
            <w:proofErr w:type="spellEnd"/>
          </w:p>
        </w:tc>
        <w:tc>
          <w:tcPr>
            <w:tcW w:w="1077" w:type="dxa"/>
          </w:tcPr>
          <w:p w14:paraId="70D89D19"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410FB1A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121F515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FADB7B4" w14:textId="77777777" w:rsidTr="00630A55">
        <w:trPr>
          <w:jc w:val="center"/>
        </w:trPr>
        <w:tc>
          <w:tcPr>
            <w:tcW w:w="2160" w:type="dxa"/>
          </w:tcPr>
          <w:p w14:paraId="7A5FF9AE"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4EFA701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8A9E65B"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8F73B6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88A2273" w14:textId="77777777" w:rsidTr="00630A55">
        <w:trPr>
          <w:jc w:val="center"/>
        </w:trPr>
        <w:tc>
          <w:tcPr>
            <w:tcW w:w="2160" w:type="dxa"/>
          </w:tcPr>
          <w:p w14:paraId="366D4876" w14:textId="77777777" w:rsidR="006458A8" w:rsidRPr="00357143" w:rsidRDefault="006458A8" w:rsidP="0084296A">
            <w:pPr>
              <w:pStyle w:val="TAL"/>
              <w:rPr>
                <w:rFonts w:eastAsia="Arial Unicode MS"/>
                <w:i/>
              </w:rPr>
            </w:pPr>
            <w:proofErr w:type="spellStart"/>
            <w:r w:rsidRPr="00357143">
              <w:rPr>
                <w:rFonts w:eastAsia="Arial Unicode MS" w:hint="eastAsia"/>
                <w:i/>
                <w:lang w:eastAsia="zh-CN"/>
              </w:rPr>
              <w:t>mgmtDefinition</w:t>
            </w:r>
            <w:proofErr w:type="spellEnd"/>
          </w:p>
        </w:tc>
        <w:tc>
          <w:tcPr>
            <w:tcW w:w="1077" w:type="dxa"/>
          </w:tcPr>
          <w:p w14:paraId="1981A911"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E3FAE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0C1ABB25"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proofErr w:type="spellStart"/>
            <w:r w:rsidRPr="00357143">
              <w:rPr>
                <w:rFonts w:eastAsia="Arial Unicode MS" w:hint="eastAsia"/>
                <w:i/>
                <w:lang w:eastAsia="ko-KR"/>
              </w:rPr>
              <w:t>deviceInfo</w:t>
            </w:r>
            <w:proofErr w:type="spellEnd"/>
            <w:r w:rsidRPr="00357143">
              <w:rPr>
                <w:rFonts w:eastAsia="Arial Unicode MS"/>
                <w:i/>
                <w:lang w:eastAsia="zh-CN"/>
              </w:rPr>
              <w:t>"</w:t>
            </w:r>
            <w:r w:rsidRPr="00357143">
              <w:rPr>
                <w:rFonts w:eastAsia="Arial Unicode MS" w:hint="eastAsia"/>
                <w:lang w:eastAsia="ko-KR"/>
              </w:rPr>
              <w:t>.</w:t>
            </w:r>
          </w:p>
        </w:tc>
      </w:tr>
      <w:tr w:rsidR="006458A8" w:rsidRPr="00357143" w14:paraId="0DE95F15" w14:textId="77777777" w:rsidTr="00630A55">
        <w:trPr>
          <w:jc w:val="center"/>
        </w:trPr>
        <w:tc>
          <w:tcPr>
            <w:tcW w:w="2160" w:type="dxa"/>
          </w:tcPr>
          <w:p w14:paraId="665895D4" w14:textId="77777777" w:rsidR="006458A8" w:rsidRPr="00357143" w:rsidRDefault="006458A8" w:rsidP="0084296A">
            <w:pPr>
              <w:pStyle w:val="TAL"/>
              <w:rPr>
                <w:rFonts w:eastAsia="Arial Unicode MS"/>
                <w:i/>
              </w:rPr>
            </w:pPr>
            <w:proofErr w:type="spellStart"/>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roofErr w:type="spellEnd"/>
          </w:p>
        </w:tc>
        <w:tc>
          <w:tcPr>
            <w:tcW w:w="1077" w:type="dxa"/>
          </w:tcPr>
          <w:p w14:paraId="6F78D03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8D7AA0B" w14:textId="77777777" w:rsidR="006458A8" w:rsidRPr="00357143" w:rsidRDefault="006458A8" w:rsidP="0084296A">
            <w:pPr>
              <w:pStyle w:val="TAL"/>
              <w:jc w:val="center"/>
              <w:rPr>
                <w:rFonts w:eastAsia="Arial Unicode MS"/>
              </w:rPr>
            </w:pPr>
            <w:r w:rsidRPr="00357143">
              <w:rPr>
                <w:rFonts w:eastAsia="Arial Unicode MS"/>
                <w:lang w:eastAsia="zh-CN"/>
              </w:rPr>
              <w:t>RW</w:t>
            </w:r>
          </w:p>
        </w:tc>
        <w:tc>
          <w:tcPr>
            <w:tcW w:w="5184" w:type="dxa"/>
          </w:tcPr>
          <w:p w14:paraId="54A30AF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21AE514" w14:textId="77777777" w:rsidTr="00630A55">
        <w:trPr>
          <w:jc w:val="center"/>
        </w:trPr>
        <w:tc>
          <w:tcPr>
            <w:tcW w:w="2160" w:type="dxa"/>
          </w:tcPr>
          <w:p w14:paraId="4CF173EE" w14:textId="77777777" w:rsidR="006458A8" w:rsidRPr="00357143" w:rsidRDefault="006458A8" w:rsidP="0084296A">
            <w:pPr>
              <w:pStyle w:val="TAL"/>
              <w:rPr>
                <w:rFonts w:eastAsia="Arial Unicode MS"/>
                <w:i/>
              </w:rPr>
            </w:pPr>
            <w:proofErr w:type="spellStart"/>
            <w:r w:rsidRPr="00357143">
              <w:rPr>
                <w:rFonts w:eastAsia="Arial Unicode MS"/>
                <w:i/>
              </w:rPr>
              <w:t>objectPaths</w:t>
            </w:r>
            <w:proofErr w:type="spellEnd"/>
          </w:p>
        </w:tc>
        <w:tc>
          <w:tcPr>
            <w:tcW w:w="1077" w:type="dxa"/>
          </w:tcPr>
          <w:p w14:paraId="65F960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AF2564E" w14:textId="77777777" w:rsidR="006458A8" w:rsidRPr="00357143" w:rsidRDefault="006458A8" w:rsidP="0084296A">
            <w:pPr>
              <w:pStyle w:val="TAL"/>
              <w:jc w:val="center"/>
              <w:rPr>
                <w:rFonts w:eastAsia="Arial Unicode MS"/>
              </w:rPr>
            </w:pPr>
            <w:r w:rsidRPr="00357143">
              <w:rPr>
                <w:rFonts w:eastAsia="Arial Unicode MS"/>
                <w:lang w:eastAsia="zh-CN"/>
              </w:rPr>
              <w:t>RW</w:t>
            </w:r>
          </w:p>
        </w:tc>
        <w:tc>
          <w:tcPr>
            <w:tcW w:w="5184" w:type="dxa"/>
          </w:tcPr>
          <w:p w14:paraId="2DE5C09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619550B" w14:textId="77777777" w:rsidTr="00630A55">
        <w:trPr>
          <w:jc w:val="center"/>
        </w:trPr>
        <w:tc>
          <w:tcPr>
            <w:tcW w:w="2160" w:type="dxa"/>
          </w:tcPr>
          <w:p w14:paraId="3CD32A40"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C08A80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321DE2B"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554ED1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CE8F3CF" w14:textId="77777777" w:rsidTr="00630A55">
        <w:trPr>
          <w:jc w:val="center"/>
        </w:trPr>
        <w:tc>
          <w:tcPr>
            <w:tcW w:w="2160" w:type="dxa"/>
          </w:tcPr>
          <w:p w14:paraId="34E042DD" w14:textId="77777777" w:rsidR="006458A8" w:rsidRPr="00357143" w:rsidRDefault="006458A8" w:rsidP="0084296A">
            <w:pPr>
              <w:pStyle w:val="TAL"/>
              <w:rPr>
                <w:rFonts w:eastAsia="Arial Unicode MS"/>
                <w:i/>
              </w:rPr>
            </w:pPr>
            <w:proofErr w:type="spellStart"/>
            <w:r w:rsidRPr="00357143">
              <w:rPr>
                <w:rFonts w:eastAsia="Arial Unicode MS"/>
                <w:i/>
              </w:rPr>
              <w:t>deviceLabel</w:t>
            </w:r>
            <w:proofErr w:type="spellEnd"/>
          </w:p>
        </w:tc>
        <w:tc>
          <w:tcPr>
            <w:tcW w:w="1077" w:type="dxa"/>
          </w:tcPr>
          <w:p w14:paraId="1A71F726" w14:textId="454DD88A" w:rsidR="006458A8" w:rsidRPr="00357143" w:rsidRDefault="006458A8" w:rsidP="0084296A">
            <w:pPr>
              <w:pStyle w:val="TAL"/>
              <w:jc w:val="center"/>
              <w:rPr>
                <w:rFonts w:eastAsia="Arial Unicode MS"/>
                <w:lang w:eastAsia="ja-JP"/>
              </w:rPr>
            </w:pPr>
            <w:r w:rsidRPr="00357143">
              <w:rPr>
                <w:rFonts w:eastAsia="Arial Unicode MS" w:hint="eastAsia"/>
                <w:lang w:eastAsia="ko-KR"/>
              </w:rPr>
              <w:t>1</w:t>
            </w:r>
            <w:ins w:id="14" w:author="KEI" w:date="2017-06-19T18:10:00Z">
              <w:del w:id="15" w:author="KEI_R01" w:date="2017-07-11T14:38:00Z">
                <w:r w:rsidR="009D33BE" w:rsidDel="00243909">
                  <w:rPr>
                    <w:rFonts w:eastAsia="Arial Unicode MS" w:hint="eastAsia"/>
                    <w:lang w:eastAsia="ja-JP"/>
                  </w:rPr>
                  <w:delText>(L)</w:delText>
                </w:r>
              </w:del>
            </w:ins>
          </w:p>
        </w:tc>
        <w:tc>
          <w:tcPr>
            <w:tcW w:w="864" w:type="dxa"/>
          </w:tcPr>
          <w:p w14:paraId="21231EA2" w14:textId="77777777" w:rsidR="006458A8" w:rsidRPr="00357143" w:rsidRDefault="006458A8" w:rsidP="0084296A">
            <w:pPr>
              <w:pStyle w:val="TAL"/>
              <w:jc w:val="center"/>
              <w:rPr>
                <w:rFonts w:eastAsia="Arial Unicode MS"/>
                <w:lang w:eastAsia="ko-KR"/>
              </w:rPr>
            </w:pPr>
            <w:r w:rsidRPr="00357143">
              <w:rPr>
                <w:rFonts w:eastAsia="Arial Unicode MS"/>
              </w:rPr>
              <w:t>RO</w:t>
            </w:r>
          </w:p>
        </w:tc>
        <w:tc>
          <w:tcPr>
            <w:tcW w:w="5184" w:type="dxa"/>
          </w:tcPr>
          <w:p w14:paraId="6E593BF3" w14:textId="5E87D00D" w:rsidR="00EA5F3B" w:rsidRPr="002419BE" w:rsidRDefault="006458A8" w:rsidP="00EA5F3B">
            <w:pPr>
              <w:pStyle w:val="TAL"/>
              <w:rPr>
                <w:ins w:id="16" w:author="Carey, Timothy (Nokia - US)" w:date="2017-07-11T08:46:00Z"/>
                <w:rFonts w:eastAsia="ＭＳ 明朝"/>
                <w:lang w:eastAsia="ja-JP"/>
              </w:rPr>
            </w:pPr>
            <w:r w:rsidRPr="00DB7876">
              <w:rPr>
                <w:rFonts w:eastAsia="Arial Unicode MS"/>
                <w:lang w:eastAsia="zh-CN"/>
              </w:rPr>
              <w:t xml:space="preserve">Unique device label assigned by the manufacturer. </w:t>
            </w:r>
          </w:p>
          <w:p w14:paraId="7E4D5E4D" w14:textId="705DCB04" w:rsidR="00EA5F3B" w:rsidRPr="00DB7876" w:rsidRDefault="00EA5F3B" w:rsidP="00EA5F3B">
            <w:pPr>
              <w:pStyle w:val="TAL"/>
              <w:rPr>
                <w:ins w:id="17" w:author="Carey, Timothy (Nokia - US)" w:date="2017-07-11T08:46:00Z"/>
                <w:rFonts w:eastAsia="Arial Unicode MS"/>
                <w:lang w:eastAsia="zh-CN"/>
              </w:rPr>
            </w:pPr>
            <w:ins w:id="18" w:author="Carey, Timothy (Nokia - US)" w:date="2017-07-11T08:46:00Z">
              <w:r w:rsidRPr="00DB7876">
                <w:rPr>
                  <w:rFonts w:eastAsia="Arial Unicode MS"/>
                </w:rPr>
                <w:t xml:space="preserve">This attribute is a specialization of </w:t>
              </w:r>
              <w:r w:rsidRPr="00DB7876">
                <w:rPr>
                  <w:rFonts w:eastAsia="Arial Unicode MS"/>
                  <w:i/>
                </w:rPr>
                <w:t>[</w:t>
              </w:r>
              <w:proofErr w:type="spellStart"/>
              <w:r w:rsidRPr="00DB7876">
                <w:rPr>
                  <w:rFonts w:eastAsia="Arial Unicode MS"/>
                  <w:i/>
                </w:rPr>
                <w:t>objectAttribute</w:t>
              </w:r>
              <w:proofErr w:type="spellEnd"/>
              <w:r w:rsidRPr="00DB7876">
                <w:rPr>
                  <w:rFonts w:eastAsia="Arial Unicode MS"/>
                  <w:i/>
                </w:rPr>
                <w:t>]</w:t>
              </w:r>
              <w:r w:rsidRPr="00DB7876">
                <w:rPr>
                  <w:rFonts w:eastAsia="Arial Unicode MS"/>
                </w:rPr>
                <w:t xml:space="preserve"> attribute.</w:t>
              </w:r>
            </w:ins>
          </w:p>
          <w:p w14:paraId="21724753" w14:textId="6F477019" w:rsidR="00AE33B3" w:rsidRPr="00DB7876" w:rsidRDefault="00EA5F3B" w:rsidP="00243909">
            <w:pPr>
              <w:pStyle w:val="TAL"/>
              <w:rPr>
                <w:ins w:id="19" w:author="Carey, Timothy (Nokia - US)" w:date="2017-07-11T08:35:00Z"/>
                <w:rFonts w:eastAsia="Arial Unicode MS"/>
                <w:lang w:eastAsia="ja-JP"/>
              </w:rPr>
            </w:pPr>
            <w:ins w:id="20" w:author="Carey, Timothy (Nokia - US)" w:date="2017-07-11T08:46:00Z">
              <w:r w:rsidRPr="00DB7876">
                <w:rPr>
                  <w:rFonts w:eastAsia="Arial Unicode MS"/>
                </w:rPr>
                <w:t>The value of the attribute typically exposes</w:t>
              </w:r>
            </w:ins>
            <w:ins w:id="21" w:author="KEI" w:date="2017-06-26T09:19:00Z">
              <w:del w:id="22" w:author="Carey, Timothy (Nokia - US)" w:date="2017-07-11T08:46:00Z">
                <w:r w:rsidR="00487579" w:rsidRPr="00DB7876" w:rsidDel="00EA5F3B">
                  <w:rPr>
                    <w:rFonts w:eastAsia="Arial Unicode MS"/>
                  </w:rPr>
                  <w:delText>It’s typically used as</w:delText>
                </w:r>
              </w:del>
            </w:ins>
            <w:ins w:id="23" w:author="Carey, Timothy (Nokia - US)" w:date="2017-07-11T08:46:00Z">
              <w:r w:rsidRPr="00DB7876">
                <w:rPr>
                  <w:rFonts w:eastAsia="Arial Unicode MS"/>
                </w:rPr>
                <w:t xml:space="preserve"> the </w:t>
              </w:r>
            </w:ins>
            <w:ins w:id="24" w:author="KEI" w:date="2017-06-26T09:19:00Z">
              <w:del w:id="25" w:author="Carey, Timothy (Nokia - US)" w:date="2017-07-11T08:46:00Z">
                <w:r w:rsidR="00487579" w:rsidRPr="00DB7876" w:rsidDel="00EA5F3B">
                  <w:rPr>
                    <w:rFonts w:eastAsia="Arial Unicode MS"/>
                  </w:rPr>
                  <w:delText xml:space="preserve"> e.g. </w:delText>
                </w:r>
              </w:del>
              <w:r w:rsidR="00487579" w:rsidRPr="00DB7876">
                <w:rPr>
                  <w:rFonts w:eastAsia="Arial Unicode MS"/>
                </w:rPr>
                <w:t>device</w:t>
              </w:r>
            </w:ins>
            <w:ins w:id="26" w:author="Carey, Timothy (Nokia - US)" w:date="2017-07-11T08:46:00Z">
              <w:r w:rsidRPr="00DB7876">
                <w:rPr>
                  <w:rFonts w:eastAsia="Arial Unicode MS"/>
                </w:rPr>
                <w:t>’s</w:t>
              </w:r>
            </w:ins>
            <w:ins w:id="27" w:author="KEI" w:date="2017-06-26T09:19:00Z">
              <w:r w:rsidR="00487579" w:rsidRPr="00DB7876">
                <w:rPr>
                  <w:rFonts w:eastAsia="Arial Unicode MS"/>
                </w:rPr>
                <w:t xml:space="preserve"> serial number</w:t>
              </w:r>
            </w:ins>
            <w:ins w:id="28" w:author="Carey, Timothy (Nokia - US)" w:date="2017-07-11T08:33:00Z">
              <w:r w:rsidR="00AE33B3" w:rsidRPr="00DB7876">
                <w:rPr>
                  <w:rFonts w:eastAsia="Arial Unicode MS"/>
                </w:rPr>
                <w:t xml:space="preserve"> that is specific to a manufacturer</w:t>
              </w:r>
            </w:ins>
            <w:ins w:id="29" w:author="Carey, Timothy (Nokia - US)" w:date="2017-07-11T08:34:00Z">
              <w:r w:rsidR="00AE33B3" w:rsidRPr="00DB7876">
                <w:rPr>
                  <w:rFonts w:eastAsia="Arial Unicode MS"/>
                </w:rPr>
                <w:t xml:space="preserve"> and possibly further restricted within the manufacturer by a </w:t>
              </w:r>
              <w:proofErr w:type="spellStart"/>
              <w:r w:rsidR="00AE33B3" w:rsidRPr="002419BE">
                <w:rPr>
                  <w:rFonts w:eastAsia="Arial Unicode MS"/>
                  <w:i/>
                </w:rPr>
                <w:t>deviceType</w:t>
              </w:r>
            </w:ins>
            <w:proofErr w:type="spellEnd"/>
            <w:ins w:id="30" w:author="KEI" w:date="2017-06-26T09:19:00Z">
              <w:del w:id="31" w:author="Carey, Timothy (Nokia - US)" w:date="2017-07-11T08:34:00Z">
                <w:r w:rsidR="00487579" w:rsidRPr="00DB7876" w:rsidDel="00AE33B3">
                  <w:rPr>
                    <w:rFonts w:eastAsia="Arial Unicode MS"/>
                  </w:rPr>
                  <w:delText>.</w:delText>
                </w:r>
              </w:del>
              <w:r w:rsidR="00487579" w:rsidRPr="00DB7876">
                <w:rPr>
                  <w:rFonts w:eastAsia="Arial Unicode MS"/>
                  <w:lang w:eastAsia="ja-JP"/>
                </w:rPr>
                <w:t xml:space="preserve"> </w:t>
              </w:r>
            </w:ins>
            <w:ins w:id="32" w:author="Carey, Timothy (Nokia - US)" w:date="2017-07-11T08:35:00Z">
              <w:r w:rsidR="00AE33B3" w:rsidRPr="00DB7876">
                <w:rPr>
                  <w:rFonts w:eastAsia="Arial Unicode MS"/>
                  <w:lang w:eastAsia="ja-JP"/>
                </w:rPr>
                <w:t xml:space="preserve">or model. </w:t>
              </w:r>
            </w:ins>
          </w:p>
          <w:p w14:paraId="057C219C" w14:textId="77777777" w:rsidR="00AE33B3" w:rsidRPr="00DB7876" w:rsidRDefault="006458A8" w:rsidP="00243909">
            <w:pPr>
              <w:pStyle w:val="TAL"/>
              <w:rPr>
                <w:ins w:id="33" w:author="Carey, Timothy (Nokia - US)" w:date="2017-07-11T08:37:00Z"/>
                <w:rFonts w:cs="Arial"/>
                <w:color w:val="222222"/>
                <w:shd w:val="clear" w:color="auto" w:fill="FFFFFF"/>
              </w:rPr>
            </w:pPr>
            <w:del w:id="34" w:author="Carey, Timothy (Nokia - US)" w:date="2017-07-11T08:35:00Z">
              <w:r w:rsidRPr="00DB7876" w:rsidDel="00AE33B3">
                <w:rPr>
                  <w:rFonts w:eastAsia="Arial Unicode MS"/>
                  <w:lang w:eastAsia="zh-CN"/>
                </w:rPr>
                <w:delText xml:space="preserve">The uniqueness may be global or only valid within a certain domain (e.g. vendor-wise or for a certain </w:delText>
              </w:r>
              <w:r w:rsidRPr="00DB7876" w:rsidDel="00AE33B3">
                <w:rPr>
                  <w:rFonts w:eastAsia="Arial Unicode MS"/>
                  <w:i/>
                  <w:lang w:eastAsia="zh-CN"/>
                </w:rPr>
                <w:delText>deviceType</w:delText>
              </w:r>
              <w:r w:rsidRPr="00DB7876" w:rsidDel="00AE33B3">
                <w:rPr>
                  <w:rFonts w:eastAsia="Arial Unicode MS"/>
                  <w:lang w:eastAsia="zh-CN"/>
                </w:rPr>
                <w:delText>)</w:delText>
              </w:r>
              <w:r w:rsidR="009D33BE" w:rsidRPr="00DB7876" w:rsidDel="00AE33B3">
                <w:rPr>
                  <w:rFonts w:eastAsia="Arial Unicode MS"/>
                  <w:lang w:eastAsia="ja-JP"/>
                </w:rPr>
                <w:delText>.</w:delText>
              </w:r>
            </w:del>
            <w:ins w:id="35" w:author="KEI" w:date="2017-06-19T18:11:00Z">
              <w:del w:id="36" w:author="Carey, Timothy (Nokia - US)" w:date="2017-07-11T08:35:00Z">
                <w:r w:rsidR="009D33BE" w:rsidRPr="00DB7876" w:rsidDel="00AE33B3">
                  <w:delText xml:space="preserve"> </w:delText>
                </w:r>
              </w:del>
            </w:ins>
            <w:ins w:id="37" w:author="KEI_R01" w:date="2017-07-11T14:56:00Z">
              <w:r w:rsidR="00BB06E1" w:rsidRPr="00DB7876">
                <w:rPr>
                  <w:rFonts w:eastAsia="ＭＳ 明朝" w:cs="Arial"/>
                  <w:color w:val="222222"/>
                  <w:shd w:val="clear" w:color="auto" w:fill="FFFFFF"/>
                  <w:lang w:eastAsia="ja-JP"/>
                </w:rPr>
                <w:t>This attribute</w:t>
              </w:r>
            </w:ins>
            <w:ins w:id="38" w:author="KEI_R01" w:date="2017-07-11T15:01:00Z">
              <w:r w:rsidR="00BB06E1" w:rsidRPr="00DB7876">
                <w:rPr>
                  <w:rFonts w:eastAsia="ＭＳ 明朝" w:cs="Arial"/>
                  <w:color w:val="222222"/>
                  <w:shd w:val="clear" w:color="auto" w:fill="FFFFFF"/>
                  <w:lang w:eastAsia="ja-JP"/>
                </w:rPr>
                <w:t xml:space="preserve"> </w:t>
              </w:r>
            </w:ins>
            <w:ins w:id="39" w:author="KEI_R01" w:date="2017-07-11T14:56:00Z">
              <w:r w:rsidR="00BB06E1" w:rsidRPr="00DB7876">
                <w:rPr>
                  <w:rFonts w:eastAsia="ＭＳ 明朝" w:cs="Arial"/>
                  <w:color w:val="222222"/>
                  <w:shd w:val="clear" w:color="auto" w:fill="FFFFFF"/>
                  <w:lang w:eastAsia="ja-JP"/>
                </w:rPr>
                <w:t>shall</w:t>
              </w:r>
              <w:r w:rsidR="00BB06E1" w:rsidRPr="00DB7876">
                <w:rPr>
                  <w:rFonts w:cs="Arial"/>
                  <w:color w:val="222222"/>
                  <w:shd w:val="clear" w:color="auto" w:fill="FFFFFF"/>
                </w:rPr>
                <w:t xml:space="preserve"> be</w:t>
              </w:r>
            </w:ins>
            <w:ins w:id="40" w:author="KEI_R01" w:date="2017-07-11T14:57:00Z">
              <w:r w:rsidR="00BB06E1" w:rsidRPr="00DB7876">
                <w:rPr>
                  <w:rFonts w:eastAsia="ＭＳ 明朝" w:cs="Arial"/>
                  <w:color w:val="222222"/>
                  <w:shd w:val="clear" w:color="auto" w:fill="FFFFFF"/>
                  <w:lang w:eastAsia="ja-JP"/>
                </w:rPr>
                <w:t xml:space="preserve"> </w:t>
              </w:r>
            </w:ins>
            <w:ins w:id="41" w:author="Carey, Timothy (Nokia - US)" w:date="2017-07-11T08:35:00Z">
              <w:r w:rsidR="00AE33B3" w:rsidRPr="00DB7876">
                <w:rPr>
                  <w:rFonts w:eastAsia="ＭＳ 明朝" w:cs="Arial"/>
                  <w:color w:val="222222"/>
                  <w:shd w:val="clear" w:color="auto" w:fill="FFFFFF"/>
                  <w:lang w:eastAsia="ja-JP"/>
                </w:rPr>
                <w:t>formatted as either single</w:t>
              </w:r>
            </w:ins>
            <w:ins w:id="42" w:author="KEI_R01" w:date="2017-07-11T14:57:00Z">
              <w:del w:id="43" w:author="Carey, Timothy (Nokia - US)" w:date="2017-07-11T08:35:00Z">
                <w:r w:rsidR="00BB06E1" w:rsidRPr="00DB7876" w:rsidDel="00AE33B3">
                  <w:rPr>
                    <w:rFonts w:eastAsia="ＭＳ 明朝" w:cs="Arial"/>
                    <w:color w:val="222222"/>
                    <w:shd w:val="clear" w:color="auto" w:fill="FFFFFF"/>
                    <w:lang w:eastAsia="ja-JP"/>
                  </w:rPr>
                  <w:delText>both</w:delText>
                </w:r>
              </w:del>
              <w:r w:rsidR="00BB06E1" w:rsidRPr="00DB7876">
                <w:rPr>
                  <w:rFonts w:eastAsia="ＭＳ 明朝" w:cs="Arial"/>
                  <w:color w:val="222222"/>
                  <w:shd w:val="clear" w:color="auto" w:fill="FFFFFF"/>
                  <w:lang w:eastAsia="ja-JP"/>
                </w:rPr>
                <w:t xml:space="preserve"> value</w:t>
              </w:r>
            </w:ins>
            <w:ins w:id="44" w:author="KEI_R01" w:date="2017-07-11T15:05:00Z">
              <w:r w:rsidR="00604754" w:rsidRPr="00DB7876">
                <w:rPr>
                  <w:rFonts w:eastAsia="ＭＳ 明朝" w:cs="Arial"/>
                  <w:color w:val="222222"/>
                  <w:shd w:val="clear" w:color="auto" w:fill="FFFFFF"/>
                  <w:lang w:eastAsia="ja-JP"/>
                </w:rPr>
                <w:t>-</w:t>
              </w:r>
            </w:ins>
            <w:ins w:id="45" w:author="KEI_R01" w:date="2017-07-11T14:57:00Z">
              <w:del w:id="46" w:author="Carey, Timothy (Nokia - US)" w:date="2017-07-11T08:36:00Z">
                <w:r w:rsidR="00BB06E1" w:rsidRPr="00DB7876" w:rsidDel="00AE33B3">
                  <w:rPr>
                    <w:rFonts w:eastAsia="ＭＳ 明朝" w:cs="Arial"/>
                    <w:color w:val="222222"/>
                    <w:shd w:val="clear" w:color="auto" w:fill="FFFFFF"/>
                    <w:lang w:eastAsia="ja-JP"/>
                  </w:rPr>
                  <w:delText xml:space="preserve"> </w:delText>
                </w:r>
              </w:del>
              <w:r w:rsidR="00BB06E1" w:rsidRPr="00DB7876">
                <w:rPr>
                  <w:rFonts w:eastAsia="ＭＳ 明朝" w:cs="Arial"/>
                  <w:color w:val="222222"/>
                  <w:shd w:val="clear" w:color="auto" w:fill="FFFFFF"/>
                  <w:lang w:eastAsia="ja-JP"/>
                </w:rPr>
                <w:t xml:space="preserve">only </w:t>
              </w:r>
            </w:ins>
            <w:ins w:id="47" w:author="KEI_R01" w:date="2017-07-11T15:05:00Z">
              <w:del w:id="48" w:author="Carey, Timothy (Nokia - US)" w:date="2017-07-11T08:36:00Z">
                <w:r w:rsidR="00604754" w:rsidRPr="00DB7876" w:rsidDel="00AE33B3">
                  <w:rPr>
                    <w:rFonts w:eastAsia="ＭＳ 明朝" w:cs="Arial"/>
                    <w:color w:val="222222"/>
                    <w:shd w:val="clear" w:color="auto" w:fill="FFFFFF"/>
                    <w:lang w:eastAsia="ja-JP"/>
                  </w:rPr>
                  <w:delText xml:space="preserve">format </w:delText>
                </w:r>
              </w:del>
            </w:ins>
            <w:ins w:id="49" w:author="KEI_R01" w:date="2017-07-11T14:57:00Z">
              <w:del w:id="50" w:author="Carey, Timothy (Nokia - US)" w:date="2017-07-11T08:36:00Z">
                <w:r w:rsidR="00BB06E1" w:rsidRPr="00DB7876" w:rsidDel="00AE33B3">
                  <w:rPr>
                    <w:rFonts w:eastAsia="ＭＳ 明朝" w:cs="Arial"/>
                    <w:color w:val="222222"/>
                    <w:shd w:val="clear" w:color="auto" w:fill="FFFFFF"/>
                    <w:lang w:eastAsia="ja-JP"/>
                  </w:rPr>
                  <w:delText xml:space="preserve">and </w:delText>
                </w:r>
              </w:del>
            </w:ins>
            <w:ins w:id="51" w:author="KEI_R01" w:date="2017-07-11T14:56:00Z">
              <w:r w:rsidR="00BB06E1" w:rsidRPr="00DB7876">
                <w:rPr>
                  <w:rFonts w:cs="Arial"/>
                  <w:color w:val="222222"/>
                  <w:shd w:val="clear" w:color="auto" w:fill="FFFFFF"/>
                </w:rPr>
                <w:t>string</w:t>
              </w:r>
            </w:ins>
            <w:ins w:id="52" w:author="KEI_R01" w:date="2017-07-11T14:58:00Z">
              <w:r w:rsidR="00BB06E1" w:rsidRPr="00DB7876">
                <w:rPr>
                  <w:rFonts w:eastAsia="ＭＳ 明朝" w:cs="Arial"/>
                  <w:color w:val="222222"/>
                  <w:shd w:val="clear" w:color="auto" w:fill="FFFFFF"/>
                  <w:lang w:eastAsia="ja-JP"/>
                </w:rPr>
                <w:t xml:space="preserve"> </w:t>
              </w:r>
            </w:ins>
            <w:ins w:id="53" w:author="Carey, Timothy (Nokia - US)" w:date="2017-07-11T08:36:00Z">
              <w:r w:rsidR="00AE33B3" w:rsidRPr="00DB7876">
                <w:rPr>
                  <w:rFonts w:eastAsia="ＭＳ 明朝" w:cs="Arial"/>
                  <w:color w:val="222222"/>
                  <w:shd w:val="clear" w:color="auto" w:fill="FFFFFF"/>
                  <w:lang w:eastAsia="ja-JP"/>
                </w:rPr>
                <w:t>or a string format that</w:t>
              </w:r>
            </w:ins>
            <w:ins w:id="54" w:author="KEI_R01" w:date="2017-07-11T15:05:00Z">
              <w:del w:id="55" w:author="Carey, Timothy (Nokia - US)" w:date="2017-07-11T08:36:00Z">
                <w:r w:rsidR="00604754" w:rsidRPr="00DB7876" w:rsidDel="00AE33B3">
                  <w:rPr>
                    <w:rFonts w:eastAsia="ＭＳ 明朝" w:cs="Arial"/>
                    <w:color w:val="222222"/>
                    <w:shd w:val="clear" w:color="auto" w:fill="FFFFFF"/>
                    <w:lang w:eastAsia="ja-JP"/>
                  </w:rPr>
                  <w:delText>format</w:delText>
                </w:r>
              </w:del>
              <w:r w:rsidR="00604754" w:rsidRPr="00DB7876">
                <w:rPr>
                  <w:rFonts w:eastAsia="ＭＳ 明朝" w:cs="Arial"/>
                  <w:color w:val="222222"/>
                  <w:shd w:val="clear" w:color="auto" w:fill="FFFFFF"/>
                  <w:lang w:eastAsia="ja-JP"/>
                </w:rPr>
                <w:t xml:space="preserve"> </w:t>
              </w:r>
            </w:ins>
            <w:ins w:id="56" w:author="KEI_R01" w:date="2017-07-11T14:56:00Z">
              <w:r w:rsidR="00BB06E1" w:rsidRPr="00DB7876">
                <w:rPr>
                  <w:rFonts w:cs="Arial"/>
                  <w:color w:val="222222"/>
                  <w:shd w:val="clear" w:color="auto" w:fill="FFFFFF"/>
                </w:rPr>
                <w:t>contain</w:t>
              </w:r>
            </w:ins>
            <w:ins w:id="57" w:author="Carey, Timothy (Nokia - US)" w:date="2017-07-11T08:36:00Z">
              <w:r w:rsidR="00AE33B3" w:rsidRPr="00DB7876">
                <w:rPr>
                  <w:rFonts w:eastAsia="ＭＳ 明朝" w:cs="Arial"/>
                  <w:color w:val="222222"/>
                  <w:shd w:val="clear" w:color="auto" w:fill="FFFFFF"/>
                  <w:lang w:eastAsia="ja-JP"/>
                </w:rPr>
                <w:t>s</w:t>
              </w:r>
            </w:ins>
            <w:ins w:id="58" w:author="KEI_R01" w:date="2017-07-11T14:59:00Z">
              <w:del w:id="59" w:author="Carey, Timothy (Nokia - US)" w:date="2017-07-11T08:36:00Z">
                <w:r w:rsidR="00BB06E1" w:rsidRPr="00DB7876" w:rsidDel="00AE33B3">
                  <w:rPr>
                    <w:rFonts w:eastAsia="ＭＳ 明朝" w:cs="Arial"/>
                    <w:color w:val="222222"/>
                    <w:shd w:val="clear" w:color="auto" w:fill="FFFFFF"/>
                    <w:lang w:eastAsia="ja-JP"/>
                  </w:rPr>
                  <w:delText>ing</w:delText>
                </w:r>
              </w:del>
            </w:ins>
            <w:ins w:id="60" w:author="KEI_R01" w:date="2017-07-11T14:56:00Z">
              <w:r w:rsidR="00BB06E1" w:rsidRPr="00DB7876">
                <w:rPr>
                  <w:rFonts w:cs="Arial"/>
                  <w:color w:val="222222"/>
                  <w:shd w:val="clear" w:color="auto" w:fill="FFFFFF"/>
                </w:rPr>
                <w:t xml:space="preserve"> a list of key-value pairs</w:t>
              </w:r>
            </w:ins>
            <w:ins w:id="61" w:author="Carey, Timothy (Nokia - US)" w:date="2017-07-11T08:36:00Z">
              <w:r w:rsidR="00AE33B3" w:rsidRPr="00DB7876">
                <w:rPr>
                  <w:rFonts w:cs="Arial"/>
                  <w:color w:val="222222"/>
                  <w:shd w:val="clear" w:color="auto" w:fill="FFFFFF"/>
                </w:rPr>
                <w:t>.</w:t>
              </w:r>
            </w:ins>
          </w:p>
          <w:p w14:paraId="4D5E8376" w14:textId="7755E456" w:rsidR="00243909" w:rsidRPr="002419BE" w:rsidDel="00AE33B3" w:rsidRDefault="00AE33B3" w:rsidP="00243909">
            <w:pPr>
              <w:pStyle w:val="TAL"/>
              <w:rPr>
                <w:ins w:id="62" w:author="KEI_R01" w:date="2017-07-11T14:39:00Z"/>
                <w:del w:id="63" w:author="Carey, Timothy (Nokia - US)" w:date="2017-07-11T08:37:00Z"/>
                <w:rFonts w:eastAsia="ＭＳ 明朝"/>
                <w:lang w:eastAsia="ja-JP"/>
              </w:rPr>
            </w:pPr>
            <w:ins w:id="64" w:author="Carey, Timothy (Nokia - US)" w:date="2017-07-11T08:37:00Z">
              <w:r w:rsidRPr="00DB7876">
                <w:rPr>
                  <w:rFonts w:cs="Arial"/>
                  <w:color w:val="222222"/>
                  <w:shd w:val="clear" w:color="auto" w:fill="FFFFFF"/>
                </w:rPr>
                <w:t xml:space="preserve">When this attribute contains a list of key-value pairs, the list of key-value pairs is identified by a </w:t>
              </w:r>
            </w:ins>
            <w:ins w:id="65" w:author="KEI" w:date="2017-06-22T14:08:00Z">
              <w:del w:id="66" w:author="KEI_R01" w:date="2017-07-11T14:58:00Z">
                <w:r w:rsidR="0027246C" w:rsidRPr="00DB7876" w:rsidDel="00BB06E1">
                  <w:rPr>
                    <w:rFonts w:eastAsia="ＭＳ 明朝"/>
                    <w:lang w:eastAsia="ja-JP"/>
                  </w:rPr>
                  <w:delText>This attribute shall support</w:delText>
                </w:r>
              </w:del>
            </w:ins>
            <w:ins w:id="67" w:author="KEI" w:date="2017-06-22T14:01:00Z">
              <w:del w:id="68" w:author="KEI_R01" w:date="2017-07-11T14:58:00Z">
                <w:r w:rsidR="0027246C" w:rsidRPr="00DB7876" w:rsidDel="00BB06E1">
                  <w:delText xml:space="preserve"> </w:delText>
                </w:r>
                <w:r w:rsidR="00F5317D" w:rsidRPr="00DB7876" w:rsidDel="00BB06E1">
                  <w:delText>two</w:delText>
                </w:r>
              </w:del>
            </w:ins>
            <w:del w:id="69" w:author="KEI_R01" w:date="2017-07-11T14:58:00Z">
              <w:r w:rsidR="00243909" w:rsidRPr="00DB7876" w:rsidDel="00BB06E1">
                <w:rPr>
                  <w:rFonts w:eastAsia="ＭＳ 明朝"/>
                  <w:lang w:eastAsia="ja-JP"/>
                </w:rPr>
                <w:delText xml:space="preserve"> </w:delText>
              </w:r>
            </w:del>
            <w:ins w:id="70" w:author="KEI" w:date="2017-06-22T14:01:00Z">
              <w:del w:id="71" w:author="KEI_R01" w:date="2017-07-11T14:58:00Z">
                <w:r w:rsidR="00F5317D" w:rsidRPr="00DB7876" w:rsidDel="00BB06E1">
                  <w:delText xml:space="preserve">formats, </w:delText>
                </w:r>
              </w:del>
            </w:ins>
            <w:ins w:id="72" w:author="KEI" w:date="2017-06-22T14:02:00Z">
              <w:del w:id="73" w:author="KEI_R01" w:date="2017-07-11T14:58:00Z">
                <w:r w:rsidR="00F5317D" w:rsidRPr="00DB7876" w:rsidDel="00BB06E1">
                  <w:rPr>
                    <w:rFonts w:eastAsia="ＭＳ 明朝"/>
                    <w:lang w:eastAsia="ja-JP"/>
                  </w:rPr>
                  <w:delText>value</w:delText>
                </w:r>
              </w:del>
            </w:ins>
            <w:ins w:id="74" w:author="KEI" w:date="2017-06-22T14:01:00Z">
              <w:del w:id="75" w:author="KEI_R01" w:date="2017-07-11T14:58:00Z">
                <w:r w:rsidR="00487579" w:rsidRPr="00DB7876" w:rsidDel="00BB06E1">
                  <w:delText xml:space="preserve">-only and key-value </w:delText>
                </w:r>
              </w:del>
            </w:ins>
            <w:ins w:id="76" w:author="KEI" w:date="2017-06-26T09:17:00Z">
              <w:del w:id="77" w:author="KEI_R01" w:date="2017-07-11T14:39:00Z">
                <w:r w:rsidR="00487579" w:rsidRPr="00DB7876" w:rsidDel="00243909">
                  <w:rPr>
                    <w:rFonts w:eastAsia="ＭＳ 明朝"/>
                    <w:lang w:eastAsia="ja-JP"/>
                  </w:rPr>
                  <w:delText>list</w:delText>
                </w:r>
              </w:del>
            </w:ins>
            <w:ins w:id="78" w:author="KEI" w:date="2017-06-22T14:01:00Z">
              <w:del w:id="79" w:author="KEI_R01" w:date="2017-07-11T14:58:00Z">
                <w:r w:rsidR="00F5317D" w:rsidRPr="00DB7876" w:rsidDel="00BB06E1">
                  <w:delText>.</w:delText>
                </w:r>
                <w:r w:rsidR="00F5317D" w:rsidRPr="00DB7876" w:rsidDel="00BB06E1">
                  <w:rPr>
                    <w:rFonts w:eastAsia="ＭＳ 明朝"/>
                    <w:lang w:eastAsia="ja-JP"/>
                  </w:rPr>
                  <w:delText xml:space="preserve"> </w:delText>
                </w:r>
              </w:del>
            </w:ins>
          </w:p>
          <w:p w14:paraId="10454195" w14:textId="694242DD" w:rsidR="00243909" w:rsidRPr="00DB7876" w:rsidRDefault="00487579" w:rsidP="00243909">
            <w:pPr>
              <w:pStyle w:val="TAL"/>
              <w:rPr>
                <w:ins w:id="80" w:author="KEI_R01" w:date="2017-07-11T15:04:00Z"/>
                <w:rFonts w:eastAsia="ＭＳ 明朝"/>
                <w:lang w:eastAsia="ja-JP"/>
              </w:rPr>
            </w:pPr>
            <w:ins w:id="81" w:author="KEI" w:date="2017-06-19T18:11:00Z">
              <w:del w:id="82" w:author="Carey, Timothy (Nokia - US)" w:date="2017-07-11T08:37:00Z">
                <w:r w:rsidRPr="00DB7876" w:rsidDel="00AE33B3">
                  <w:delText>In case of</w:delText>
                </w:r>
              </w:del>
            </w:ins>
            <w:ins w:id="83" w:author="KEI" w:date="2017-06-26T09:19:00Z">
              <w:del w:id="84" w:author="Carey, Timothy (Nokia - US)" w:date="2017-07-11T08:37:00Z">
                <w:r w:rsidRPr="00DB7876" w:rsidDel="00AE33B3">
                  <w:rPr>
                    <w:rFonts w:eastAsia="ＭＳ 明朝"/>
                    <w:lang w:eastAsia="ja-JP"/>
                  </w:rPr>
                  <w:delText xml:space="preserve"> </w:delText>
                </w:r>
              </w:del>
            </w:ins>
            <w:ins w:id="85" w:author="KEI" w:date="2017-06-19T18:11:00Z">
              <w:del w:id="86" w:author="Carey, Timothy (Nokia - US)" w:date="2017-07-11T08:37:00Z">
                <w:r w:rsidR="009D33BE" w:rsidRPr="00DB7876" w:rsidDel="00AE33B3">
                  <w:delText xml:space="preserve">key-value </w:delText>
                </w:r>
              </w:del>
            </w:ins>
            <w:ins w:id="87" w:author="KEI_R01" w:date="2017-07-11T14:39:00Z">
              <w:del w:id="88" w:author="Carey, Timothy (Nokia - US)" w:date="2017-07-11T08:37:00Z">
                <w:r w:rsidR="00243909" w:rsidRPr="00DB7876" w:rsidDel="00AE33B3">
                  <w:rPr>
                    <w:rFonts w:eastAsia="ＭＳ 明朝"/>
                    <w:lang w:eastAsia="ja-JP"/>
                  </w:rPr>
                  <w:delText>string</w:delText>
                </w:r>
              </w:del>
            </w:ins>
            <w:ins w:id="89" w:author="KEI_R01" w:date="2017-07-11T14:59:00Z">
              <w:del w:id="90" w:author="Carey, Timothy (Nokia - US)" w:date="2017-07-11T08:37:00Z">
                <w:r w:rsidR="00BB06E1" w:rsidRPr="00DB7876" w:rsidDel="00AE33B3">
                  <w:rPr>
                    <w:rFonts w:eastAsia="ＭＳ 明朝"/>
                    <w:lang w:eastAsia="ja-JP"/>
                  </w:rPr>
                  <w:delText xml:space="preserve"> </w:delText>
                </w:r>
              </w:del>
            </w:ins>
            <w:ins w:id="91" w:author="KEI_R01" w:date="2017-07-11T15:05:00Z">
              <w:del w:id="92" w:author="Carey, Timothy (Nokia - US)" w:date="2017-07-11T08:37:00Z">
                <w:r w:rsidR="00604754" w:rsidRPr="00DB7876" w:rsidDel="00AE33B3">
                  <w:rPr>
                    <w:rFonts w:eastAsia="ＭＳ 明朝"/>
                    <w:lang w:eastAsia="ja-JP"/>
                  </w:rPr>
                  <w:delText xml:space="preserve">format </w:delText>
                </w:r>
              </w:del>
            </w:ins>
            <w:ins w:id="93" w:author="KEI_R01" w:date="2017-07-11T14:59:00Z">
              <w:del w:id="94" w:author="Carey, Timothy (Nokia - US)" w:date="2017-07-11T08:37:00Z">
                <w:r w:rsidR="00BB06E1" w:rsidRPr="00DB7876" w:rsidDel="00AE33B3">
                  <w:rPr>
                    <w:rFonts w:eastAsia="ＭＳ 明朝"/>
                    <w:lang w:eastAsia="ja-JP"/>
                  </w:rPr>
                  <w:delText>containing</w:delText>
                </w:r>
              </w:del>
            </w:ins>
            <w:ins w:id="95" w:author="KEI_R01" w:date="2017-07-11T15:00:00Z">
              <w:del w:id="96" w:author="Carey, Timothy (Nokia - US)" w:date="2017-07-11T08:37:00Z">
                <w:r w:rsidR="00BB06E1" w:rsidRPr="00DB7876" w:rsidDel="00AE33B3">
                  <w:rPr>
                    <w:rFonts w:eastAsia="ＭＳ 明朝"/>
                    <w:lang w:eastAsia="ja-JP"/>
                  </w:rPr>
                  <w:delText xml:space="preserve"> a list of key-value pairs</w:delText>
                </w:r>
              </w:del>
            </w:ins>
            <w:ins w:id="97" w:author="KEI" w:date="2017-06-19T18:11:00Z">
              <w:del w:id="98" w:author="Carey, Timothy (Nokia - US)" w:date="2017-07-11T08:37:00Z">
                <w:r w:rsidR="009D33BE" w:rsidRPr="00DB7876" w:rsidDel="00AE33B3">
                  <w:delText>list for this attribute,</w:delText>
                </w:r>
              </w:del>
            </w:ins>
            <w:ins w:id="99" w:author="KEI" w:date="2017-06-22T14:01:00Z">
              <w:del w:id="100" w:author="Carey, Timothy (Nokia - US)" w:date="2017-07-11T08:37:00Z">
                <w:r w:rsidR="00F5317D" w:rsidRPr="00DB7876" w:rsidDel="00AE33B3">
                  <w:delText xml:space="preserve"> </w:delText>
                </w:r>
              </w:del>
            </w:ins>
            <w:ins w:id="101" w:author="KEI" w:date="2017-06-26T09:24:00Z">
              <w:del w:id="102" w:author="Carey, Timothy (Nokia - US)" w:date="2017-07-11T08:37:00Z">
                <w:r w:rsidR="00CE7334" w:rsidRPr="00DB7876" w:rsidDel="00AE33B3">
                  <w:rPr>
                    <w:rFonts w:eastAsia="ＭＳ 明朝"/>
                    <w:lang w:eastAsia="ja-JP"/>
                  </w:rPr>
                  <w:delText>it</w:delText>
                </w:r>
              </w:del>
            </w:ins>
            <w:ins w:id="103" w:author="KEI" w:date="2017-06-23T15:04:00Z">
              <w:del w:id="104" w:author="Carey, Timothy (Nokia - US)" w:date="2017-07-11T08:37:00Z">
                <w:r w:rsidR="006E1BAE" w:rsidRPr="00DB7876" w:rsidDel="00AE33B3">
                  <w:rPr>
                    <w:rFonts w:eastAsia="ＭＳ 明朝"/>
                    <w:lang w:eastAsia="ja-JP"/>
                  </w:rPr>
                  <w:delText xml:space="preserve"> shall</w:delText>
                </w:r>
              </w:del>
            </w:ins>
            <w:ins w:id="105" w:author="KEI_R01" w:date="2017-07-11T14:40:00Z">
              <w:del w:id="106" w:author="Carey, Timothy (Nokia - US)" w:date="2017-07-11T08:37:00Z">
                <w:r w:rsidR="00243909" w:rsidRPr="00DB7876" w:rsidDel="00AE33B3">
                  <w:rPr>
                    <w:rFonts w:eastAsia="ＭＳ 明朝"/>
                    <w:lang w:eastAsia="ja-JP"/>
                  </w:rPr>
                  <w:delText xml:space="preserve"> </w:delText>
                </w:r>
              </w:del>
            </w:ins>
            <w:ins w:id="107" w:author="KEI" w:date="2017-07-11T14:43:00Z">
              <w:del w:id="108" w:author="Carey, Timothy (Nokia - US)" w:date="2017-07-11T08:37:00Z">
                <w:r w:rsidR="00243909" w:rsidRPr="00DB7876" w:rsidDel="00AE33B3">
                  <w:rPr>
                    <w:rFonts w:eastAsia="ＭＳ 明朝"/>
                    <w:lang w:eastAsia="ja-JP"/>
                  </w:rPr>
                  <w:delText xml:space="preserve">have a </w:delText>
                </w:r>
              </w:del>
            </w:ins>
            <w:ins w:id="109" w:author="KEI" w:date="2017-06-23T15:05:00Z">
              <w:r w:rsidR="006E1BAE" w:rsidRPr="00DB7876">
                <w:rPr>
                  <w:rFonts w:eastAsia="ＭＳ 明朝"/>
                  <w:lang w:eastAsia="ja-JP"/>
                </w:rPr>
                <w:t xml:space="preserve"> “|</w:t>
              </w:r>
            </w:ins>
            <w:proofErr w:type="gramStart"/>
            <w:ins w:id="110" w:author="KEI" w:date="2017-06-26T09:22:00Z">
              <w:r w:rsidRPr="00DB7876">
                <w:rPr>
                  <w:rFonts w:eastAsia="ＭＳ 明朝"/>
                  <w:lang w:eastAsia="ja-JP"/>
                </w:rPr>
                <w:t>”</w:t>
              </w:r>
            </w:ins>
            <w:ins w:id="111" w:author="KEI" w:date="2017-06-23T15:05:00Z">
              <w:r w:rsidR="00CE7334" w:rsidRPr="00DB7876">
                <w:rPr>
                  <w:rFonts w:eastAsia="ＭＳ 明朝"/>
                  <w:lang w:eastAsia="ja-JP"/>
                </w:rPr>
                <w:t>(</w:t>
              </w:r>
              <w:proofErr w:type="gramEnd"/>
              <w:r w:rsidR="006E1BAE" w:rsidRPr="00DB7876">
                <w:rPr>
                  <w:rFonts w:eastAsia="ＭＳ 明朝"/>
                  <w:lang w:eastAsia="ja-JP"/>
                </w:rPr>
                <w:t>vertical line)</w:t>
              </w:r>
            </w:ins>
            <w:ins w:id="112" w:author="Carey, Timothy (Nokia - US)" w:date="2017-07-11T08:38:00Z">
              <w:r w:rsidR="00AE33B3" w:rsidRPr="00DB7876">
                <w:rPr>
                  <w:rFonts w:eastAsia="ＭＳ 明朝"/>
                  <w:lang w:eastAsia="ja-JP"/>
                </w:rPr>
                <w:t xml:space="preserve"> character as the first character in the string.</w:t>
              </w:r>
            </w:ins>
            <w:ins w:id="113" w:author="KEI" w:date="2017-06-23T15:05:00Z">
              <w:r w:rsidR="006E1BAE" w:rsidRPr="00DB7876">
                <w:rPr>
                  <w:rFonts w:eastAsia="ＭＳ 明朝"/>
                  <w:lang w:eastAsia="ja-JP"/>
                </w:rPr>
                <w:t xml:space="preserve"> </w:t>
              </w:r>
              <w:del w:id="114" w:author="Carey, Timothy (Nokia - US)" w:date="2017-07-11T08:38:00Z">
                <w:r w:rsidR="006E1BAE" w:rsidRPr="00DB7876" w:rsidDel="00AE33B3">
                  <w:rPr>
                    <w:rFonts w:eastAsia="ＭＳ 明朝"/>
                    <w:lang w:eastAsia="ja-JP"/>
                  </w:rPr>
                  <w:delText xml:space="preserve">at </w:delText>
                </w:r>
              </w:del>
            </w:ins>
            <w:ins w:id="115" w:author="KEI" w:date="2017-06-23T15:06:00Z">
              <w:del w:id="116" w:author="Carey, Timothy (Nokia - US)" w:date="2017-07-11T08:38:00Z">
                <w:r w:rsidR="006E1BAE" w:rsidRPr="00DB7876" w:rsidDel="00AE33B3">
                  <w:rPr>
                    <w:rFonts w:eastAsia="ＭＳ 明朝"/>
                    <w:lang w:eastAsia="ja-JP"/>
                  </w:rPr>
                  <w:delText>i</w:delText>
                </w:r>
              </w:del>
            </w:ins>
            <w:ins w:id="117" w:author="KEI" w:date="2017-06-23T15:08:00Z">
              <w:del w:id="118" w:author="Carey, Timothy (Nokia - US)" w:date="2017-07-11T08:38:00Z">
                <w:r w:rsidR="006E1BAE" w:rsidRPr="00DB7876" w:rsidDel="00AE33B3">
                  <w:rPr>
                    <w:rFonts w:eastAsia="ＭＳ 明朝"/>
                    <w:lang w:eastAsia="ja-JP"/>
                  </w:rPr>
                  <w:delText>t</w:delText>
                </w:r>
              </w:del>
            </w:ins>
            <w:ins w:id="119" w:author="KEI" w:date="2017-06-23T15:06:00Z">
              <w:del w:id="120" w:author="Carey, Timothy (Nokia - US)" w:date="2017-07-11T08:38:00Z">
                <w:r w:rsidR="006E1BAE" w:rsidRPr="00DB7876" w:rsidDel="00AE33B3">
                  <w:rPr>
                    <w:rFonts w:eastAsia="ＭＳ 明朝"/>
                    <w:lang w:eastAsia="ja-JP"/>
                  </w:rPr>
                  <w:delText>s</w:delText>
                </w:r>
              </w:del>
            </w:ins>
            <w:ins w:id="121" w:author="Carey, Timothy (Nokia - US)" w:date="2017-07-11T08:38:00Z">
              <w:r w:rsidR="00AE33B3" w:rsidRPr="00DB7876">
                <w:rPr>
                  <w:rFonts w:eastAsia="ＭＳ 明朝"/>
                  <w:lang w:eastAsia="ja-JP"/>
                </w:rPr>
                <w:t>Within the list of key-value pair</w:t>
              </w:r>
              <w:r w:rsidR="00EA5F3B" w:rsidRPr="00DB7876">
                <w:rPr>
                  <w:rFonts w:eastAsia="ＭＳ 明朝"/>
                  <w:lang w:eastAsia="ja-JP"/>
                </w:rPr>
                <w:t xml:space="preserve">s, </w:t>
              </w:r>
              <w:proofErr w:type="gramStart"/>
              <w:r w:rsidR="00EA5F3B" w:rsidRPr="00DB7876">
                <w:rPr>
                  <w:rFonts w:eastAsia="ＭＳ 明朝"/>
                  <w:lang w:eastAsia="ja-JP"/>
                </w:rPr>
                <w:t xml:space="preserve">each </w:t>
              </w:r>
            </w:ins>
            <w:ins w:id="122" w:author="KEI" w:date="2017-06-23T15:06:00Z">
              <w:r w:rsidR="006E1BAE" w:rsidRPr="00DB7876">
                <w:rPr>
                  <w:rFonts w:eastAsia="ＭＳ 明朝"/>
                  <w:lang w:eastAsia="ja-JP"/>
                </w:rPr>
                <w:t xml:space="preserve"> </w:t>
              </w:r>
              <w:proofErr w:type="gramEnd"/>
              <w:del w:id="123" w:author="Carey, Timothy (Nokia - US)" w:date="2017-07-11T08:38:00Z">
                <w:r w:rsidR="006E1BAE" w:rsidRPr="00DB7876" w:rsidDel="00EA5F3B">
                  <w:rPr>
                    <w:rFonts w:eastAsia="ＭＳ 明朝"/>
                    <w:lang w:eastAsia="ja-JP"/>
                  </w:rPr>
                  <w:delText xml:space="preserve">head, </w:delText>
                </w:r>
              </w:del>
            </w:ins>
            <w:ins w:id="124" w:author="KEI" w:date="2017-06-22T14:01:00Z">
              <w:r w:rsidR="00F5317D" w:rsidRPr="00DB7876">
                <w:t xml:space="preserve">key and value </w:t>
              </w:r>
            </w:ins>
            <w:ins w:id="125" w:author="KEI" w:date="2017-06-22T14:05:00Z">
              <w:r w:rsidR="00F5317D" w:rsidRPr="00DB7876">
                <w:rPr>
                  <w:rFonts w:eastAsia="ＭＳ 明朝"/>
                  <w:lang w:eastAsia="ja-JP"/>
                </w:rPr>
                <w:t>shall be</w:t>
              </w:r>
            </w:ins>
            <w:ins w:id="126" w:author="KEI" w:date="2017-06-22T14:01:00Z">
              <w:r w:rsidR="00F5317D" w:rsidRPr="00DB7876">
                <w:t xml:space="preserve"> separated by “:”</w:t>
              </w:r>
            </w:ins>
            <w:ins w:id="127" w:author="KEI" w:date="2017-06-26T09:22:00Z">
              <w:r w:rsidR="00CE7334" w:rsidRPr="00DB7876">
                <w:rPr>
                  <w:rFonts w:eastAsia="ＭＳ 明朝"/>
                  <w:lang w:eastAsia="ja-JP"/>
                </w:rPr>
                <w:t>(</w:t>
              </w:r>
            </w:ins>
            <w:ins w:id="128" w:author="KEI" w:date="2017-06-26T09:23:00Z">
              <w:r w:rsidR="00CE7334" w:rsidRPr="00DB7876">
                <w:rPr>
                  <w:rFonts w:eastAsia="ＭＳ 明朝"/>
                  <w:lang w:eastAsia="ja-JP"/>
                </w:rPr>
                <w:t>colon)</w:t>
              </w:r>
            </w:ins>
            <w:ins w:id="129" w:author="KEI" w:date="2017-07-11T14:42:00Z">
              <w:r w:rsidR="00243909" w:rsidRPr="00DB7876">
                <w:rPr>
                  <w:rFonts w:eastAsia="ＭＳ 明朝"/>
                  <w:lang w:eastAsia="ja-JP"/>
                </w:rPr>
                <w:t xml:space="preserve"> and e</w:t>
              </w:r>
            </w:ins>
            <w:ins w:id="130" w:author="KEI" w:date="2017-06-22T14:04:00Z">
              <w:r w:rsidR="00F5317D" w:rsidRPr="00DB7876">
                <w:rPr>
                  <w:rFonts w:eastAsia="ＭＳ 明朝"/>
                  <w:lang w:eastAsia="ja-JP"/>
                </w:rPr>
                <w:t>ach pairs shall be separated by</w:t>
              </w:r>
            </w:ins>
            <w:r w:rsidR="00243909" w:rsidRPr="00DB7876">
              <w:rPr>
                <w:rFonts w:eastAsia="ＭＳ 明朝"/>
                <w:lang w:eastAsia="ja-JP"/>
              </w:rPr>
              <w:t xml:space="preserve"> </w:t>
            </w:r>
            <w:ins w:id="131" w:author="KEI" w:date="2017-06-26T09:24:00Z">
              <w:r w:rsidR="00CE7334" w:rsidRPr="00DB7876">
                <w:rPr>
                  <w:rFonts w:eastAsia="ＭＳ 明朝"/>
                  <w:lang w:eastAsia="ja-JP"/>
                </w:rPr>
                <w:t>“</w:t>
              </w:r>
            </w:ins>
            <w:r w:rsidR="002419BE">
              <w:rPr>
                <w:rFonts w:eastAsia="ＭＳ 明朝" w:hint="eastAsia"/>
                <w:lang w:eastAsia="ja-JP"/>
              </w:rPr>
              <w:t xml:space="preserve"> </w:t>
            </w:r>
            <w:ins w:id="132" w:author="KEI" w:date="2017-06-22T14:04:00Z">
              <w:r w:rsidR="00F5317D" w:rsidRPr="00DB7876">
                <w:rPr>
                  <w:rFonts w:eastAsia="ＭＳ 明朝"/>
                  <w:lang w:eastAsia="ja-JP"/>
                </w:rPr>
                <w:t>(</w:t>
              </w:r>
            </w:ins>
            <w:ins w:id="133" w:author="KEI" w:date="2017-06-26T17:58:00Z">
              <w:r w:rsidR="00BF64A9" w:rsidRPr="00DB7876">
                <w:rPr>
                  <w:rFonts w:eastAsia="ＭＳ 明朝"/>
                  <w:lang w:eastAsia="ja-JP"/>
                </w:rPr>
                <w:t>SPACE(U+0020)</w:t>
              </w:r>
            </w:ins>
            <w:ins w:id="134" w:author="KEI" w:date="2017-06-22T14:04:00Z">
              <w:r w:rsidR="00F5317D" w:rsidRPr="00DB7876">
                <w:rPr>
                  <w:rFonts w:eastAsia="ＭＳ 明朝"/>
                  <w:lang w:eastAsia="ja-JP"/>
                </w:rPr>
                <w:t>)”</w:t>
              </w:r>
            </w:ins>
            <w:ins w:id="135" w:author="KEI" w:date="2017-06-22T14:01:00Z">
              <w:r w:rsidR="006E1BAE" w:rsidRPr="00DB7876">
                <w:t>.</w:t>
              </w:r>
            </w:ins>
          </w:p>
          <w:p w14:paraId="5B4B6B22" w14:textId="781015D7" w:rsidR="00BB06E1" w:rsidRPr="00DB7876" w:rsidRDefault="00BB06E1" w:rsidP="00243909">
            <w:pPr>
              <w:pStyle w:val="TAL"/>
              <w:rPr>
                <w:ins w:id="136" w:author="Carey, Timothy (Nokia - US)" w:date="2017-07-11T08:39:00Z"/>
                <w:rFonts w:eastAsia="ＭＳ 明朝"/>
                <w:lang w:eastAsia="ja-JP"/>
              </w:rPr>
            </w:pPr>
            <w:ins w:id="137" w:author="KEI_R01" w:date="2017-07-11T15:04:00Z">
              <w:r w:rsidRPr="00DB7876">
                <w:rPr>
                  <w:rFonts w:eastAsia="ＭＳ 明朝"/>
                  <w:lang w:eastAsia="ja-JP"/>
                </w:rPr>
                <w:t>An example for the key-value string about OMA DWAPI is</w:t>
              </w:r>
            </w:ins>
            <w:ins w:id="138" w:author="Carey, Timothy (Nokia - US)" w:date="2017-07-11T08:39:00Z">
              <w:r w:rsidR="00EA5F3B" w:rsidRPr="00DB7876">
                <w:rPr>
                  <w:rFonts w:eastAsia="ＭＳ 明朝"/>
                  <w:lang w:eastAsia="ja-JP"/>
                </w:rPr>
                <w:t xml:space="preserve"> </w:t>
              </w:r>
            </w:ins>
            <w:ins w:id="139" w:author="KEI_R01" w:date="2017-07-11T15:04:00Z">
              <w:r w:rsidRPr="00DB7876">
                <w:rPr>
                  <w:rFonts w:eastAsia="ＭＳ 明朝"/>
                  <w:lang w:eastAsia="ja-JP"/>
                </w:rPr>
                <w:t xml:space="preserve">“|systemID:0123 </w:t>
              </w:r>
              <w:proofErr w:type="spellStart"/>
              <w:r w:rsidRPr="00DB7876">
                <w:rPr>
                  <w:rFonts w:eastAsia="ＭＳ 明朝"/>
                  <w:lang w:eastAsia="ja-JP"/>
                </w:rPr>
                <w:t>serviceID</w:t>
              </w:r>
              <w:proofErr w:type="gramStart"/>
              <w:r w:rsidRPr="00DB7876">
                <w:rPr>
                  <w:rFonts w:eastAsia="ＭＳ 明朝"/>
                  <w:lang w:eastAsia="ja-JP"/>
                </w:rPr>
                <w:t>:xyz</w:t>
              </w:r>
              <w:proofErr w:type="spellEnd"/>
              <w:proofErr w:type="gramEnd"/>
              <w:r w:rsidRPr="00DB7876">
                <w:rPr>
                  <w:rFonts w:eastAsia="ＭＳ 明朝"/>
                  <w:lang w:eastAsia="ja-JP"/>
                </w:rPr>
                <w:t>”.</w:t>
              </w:r>
            </w:ins>
          </w:p>
          <w:p w14:paraId="1C22E466" w14:textId="39DD9696" w:rsidR="00EA5F3B" w:rsidRPr="00DB7876" w:rsidRDefault="00EA5F3B" w:rsidP="00243909">
            <w:pPr>
              <w:pStyle w:val="TAL"/>
              <w:rPr>
                <w:ins w:id="140" w:author="Carey, Timothy (Nokia - US)" w:date="2017-07-11T08:41:00Z"/>
                <w:rFonts w:eastAsia="ＭＳ 明朝"/>
                <w:lang w:eastAsia="ja-JP"/>
              </w:rPr>
            </w:pPr>
            <w:ins w:id="141" w:author="Carey, Timothy (Nokia - US)" w:date="2017-07-11T08:39:00Z">
              <w:r w:rsidRPr="00DB7876">
                <w:rPr>
                  <w:rFonts w:eastAsia="ＭＳ 明朝"/>
                  <w:lang w:eastAsia="ja-JP"/>
                </w:rPr>
                <w:t>When using reserved characters (</w:t>
              </w:r>
            </w:ins>
            <w:ins w:id="142" w:author="Carey, Timothy (Nokia - US)" w:date="2017-07-11T08:40:00Z">
              <w:r w:rsidRPr="00DB7876">
                <w:rPr>
                  <w:rFonts w:eastAsia="ＭＳ 明朝"/>
                  <w:lang w:eastAsia="ja-JP"/>
                </w:rPr>
                <w:t xml:space="preserve">e.g., </w:t>
              </w:r>
            </w:ins>
            <w:ins w:id="143" w:author="Carey, Timothy (Nokia - US)" w:date="2017-07-11T08:39:00Z">
              <w:r w:rsidRPr="00DB7876">
                <w:rPr>
                  <w:rFonts w:eastAsia="ＭＳ 明朝"/>
                  <w:lang w:eastAsia="ja-JP"/>
                </w:rPr>
                <w:t xml:space="preserve">SPACE, </w:t>
              </w:r>
            </w:ins>
            <w:ins w:id="144" w:author="Carey, Timothy (Nokia - US)" w:date="2017-07-11T08:41:00Z">
              <w:r w:rsidRPr="00DB7876">
                <w:rPr>
                  <w:rFonts w:eastAsia="ＭＳ 明朝"/>
                  <w:lang w:eastAsia="ja-JP"/>
                </w:rPr>
                <w:t>“:”, “%”</w:t>
              </w:r>
            </w:ins>
            <w:ins w:id="145" w:author="Carey, Timothy (Nokia - US)" w:date="2017-07-11T08:50:00Z">
              <w:r w:rsidR="00E52F70" w:rsidRPr="00DB7876">
                <w:rPr>
                  <w:rFonts w:eastAsia="ＭＳ 明朝"/>
                  <w:lang w:eastAsia="ja-JP"/>
                </w:rPr>
                <w:t>, or “|”</w:t>
              </w:r>
            </w:ins>
            <w:ins w:id="146" w:author="Carey, Timothy (Nokia - US)" w:date="2017-07-11T08:39:00Z">
              <w:r w:rsidRPr="00DB7876">
                <w:rPr>
                  <w:rFonts w:eastAsia="ＭＳ 明朝"/>
                  <w:lang w:eastAsia="ja-JP"/>
                </w:rPr>
                <w:t xml:space="preserve">) within a key or value element, the reserved characters are escaped by identifying the </w:t>
              </w:r>
            </w:ins>
            <w:proofErr w:type="spellStart"/>
            <w:ins w:id="147" w:author="Carey, Timothy (Nokia - US)" w:date="2017-07-11T08:41:00Z">
              <w:r w:rsidRPr="00DB7876">
                <w:rPr>
                  <w:rFonts w:eastAsia="ＭＳ 明朝"/>
                  <w:lang w:eastAsia="ja-JP"/>
                </w:rPr>
                <w:t>ascii</w:t>
              </w:r>
              <w:proofErr w:type="spellEnd"/>
              <w:r w:rsidRPr="00DB7876">
                <w:rPr>
                  <w:rFonts w:eastAsia="ＭＳ 明朝"/>
                  <w:lang w:eastAsia="ja-JP"/>
                </w:rPr>
                <w:t xml:space="preserve"> value of the character with a percent escape character </w:t>
              </w:r>
              <w:proofErr w:type="spellStart"/>
              <w:r w:rsidRPr="00DB7876">
                <w:rPr>
                  <w:rFonts w:eastAsia="ＭＳ 明朝"/>
                  <w:lang w:eastAsia="ja-JP"/>
                </w:rPr>
                <w:t>preceeding</w:t>
              </w:r>
              <w:proofErr w:type="spellEnd"/>
              <w:r w:rsidRPr="00DB7876">
                <w:rPr>
                  <w:rFonts w:eastAsia="ＭＳ 明朝"/>
                  <w:lang w:eastAsia="ja-JP"/>
                </w:rPr>
                <w:t xml:space="preserve"> the </w:t>
              </w:r>
              <w:proofErr w:type="spellStart"/>
              <w:r w:rsidRPr="00DB7876">
                <w:rPr>
                  <w:rFonts w:eastAsia="ＭＳ 明朝"/>
                  <w:lang w:eastAsia="ja-JP"/>
                </w:rPr>
                <w:t>ascii</w:t>
              </w:r>
              <w:proofErr w:type="spellEnd"/>
              <w:r w:rsidRPr="00DB7876">
                <w:rPr>
                  <w:rFonts w:eastAsia="ＭＳ 明朝"/>
                  <w:lang w:eastAsia="ja-JP"/>
                </w:rPr>
                <w:t xml:space="preserve"> value.</w:t>
              </w:r>
            </w:ins>
          </w:p>
          <w:p w14:paraId="4D7AB583" w14:textId="5B9AC4A0" w:rsidR="00EA5F3B" w:rsidRPr="00DB7876" w:rsidRDefault="00EA5F3B" w:rsidP="00243909">
            <w:pPr>
              <w:pStyle w:val="TAL"/>
              <w:rPr>
                <w:ins w:id="148" w:author="KEI_R01" w:date="2017-07-11T14:43:00Z"/>
                <w:rFonts w:eastAsia="ＭＳ 明朝"/>
                <w:lang w:eastAsia="ja-JP"/>
              </w:rPr>
            </w:pPr>
            <w:ins w:id="149" w:author="Carey, Timothy (Nokia - US)" w:date="2017-07-11T08:42:00Z">
              <w:r w:rsidRPr="00DB7876">
                <w:rPr>
                  <w:rFonts w:eastAsia="ＭＳ 明朝"/>
                  <w:lang w:eastAsia="ja-JP"/>
                </w:rPr>
                <w:t xml:space="preserve">For example if the previous examples </w:t>
              </w:r>
              <w:proofErr w:type="spellStart"/>
              <w:r w:rsidRPr="00DB7876">
                <w:rPr>
                  <w:rFonts w:eastAsia="ＭＳ 明朝"/>
                  <w:lang w:eastAsia="ja-JP"/>
                </w:rPr>
                <w:t>systemID</w:t>
              </w:r>
              <w:proofErr w:type="spellEnd"/>
              <w:r w:rsidRPr="00DB7876">
                <w:rPr>
                  <w:rFonts w:eastAsia="ＭＳ 明朝"/>
                  <w:lang w:eastAsia="ja-JP"/>
                </w:rPr>
                <w:t xml:space="preserve"> key’s value included a SPACE </w:t>
              </w:r>
            </w:ins>
            <w:ins w:id="150" w:author="Carey, Timothy (Nokia - US)" w:date="2017-07-11T08:43:00Z">
              <w:r w:rsidRPr="00DB7876">
                <w:rPr>
                  <w:rFonts w:eastAsia="ＭＳ 明朝"/>
                  <w:lang w:eastAsia="ja-JP"/>
                </w:rPr>
                <w:t>character</w:t>
              </w:r>
            </w:ins>
            <w:ins w:id="151" w:author="Carey, Timothy (Nokia - US)" w:date="2017-07-11T08:42:00Z">
              <w:r w:rsidRPr="00DB7876">
                <w:rPr>
                  <w:rFonts w:eastAsia="ＭＳ 明朝"/>
                  <w:lang w:eastAsia="ja-JP"/>
                </w:rPr>
                <w:t xml:space="preserve"> </w:t>
              </w:r>
            </w:ins>
            <w:ins w:id="152" w:author="Carey, Timothy (Nokia - US)" w:date="2017-07-11T08:43:00Z">
              <w:r w:rsidRPr="00DB7876">
                <w:rPr>
                  <w:rFonts w:eastAsia="ＭＳ 明朝"/>
                  <w:lang w:eastAsia="ja-JP"/>
                </w:rPr>
                <w:t xml:space="preserve">the string is represented as “|systemID:01%2023 </w:t>
              </w:r>
              <w:proofErr w:type="spellStart"/>
              <w:r w:rsidRPr="00DB7876">
                <w:rPr>
                  <w:rFonts w:eastAsia="ＭＳ 明朝"/>
                  <w:lang w:eastAsia="ja-JP"/>
                </w:rPr>
                <w:t>serviceID</w:t>
              </w:r>
              <w:proofErr w:type="gramStart"/>
              <w:r w:rsidRPr="00DB7876">
                <w:rPr>
                  <w:rFonts w:eastAsia="ＭＳ 明朝"/>
                  <w:lang w:eastAsia="ja-JP"/>
                </w:rPr>
                <w:t>:xyz</w:t>
              </w:r>
              <w:proofErr w:type="spellEnd"/>
              <w:proofErr w:type="gramEnd"/>
              <w:r w:rsidRPr="00DB7876">
                <w:rPr>
                  <w:rFonts w:eastAsia="ＭＳ 明朝"/>
                  <w:lang w:eastAsia="ja-JP"/>
                </w:rPr>
                <w:t>”.</w:t>
              </w:r>
            </w:ins>
          </w:p>
          <w:p w14:paraId="02CE7040" w14:textId="622CF839" w:rsidR="00BE5D65" w:rsidDel="00EA5F3B" w:rsidRDefault="00DB7876">
            <w:pPr>
              <w:pStyle w:val="TAL"/>
              <w:rPr>
                <w:ins w:id="153" w:author="KEI_R01" w:date="2017-07-11T07:45:00Z"/>
                <w:del w:id="154" w:author="Carey, Timothy (Nokia - US)" w:date="2017-07-11T08:45:00Z"/>
                <w:rFonts w:eastAsia="ＭＳ 明朝"/>
                <w:lang w:eastAsia="ja-JP"/>
              </w:rPr>
            </w:pPr>
            <w:ins w:id="155" w:author="Carey, Timothy (Nokia - US)" w:date="2017-07-11T08:51:00Z">
              <w:r w:rsidRPr="00DB7876">
                <w:rPr>
                  <w:rFonts w:eastAsia="ＭＳ 明朝"/>
                  <w:lang w:eastAsia="ja-JP"/>
                </w:rPr>
                <w:t xml:space="preserve">It is also possible to use a </w:t>
              </w:r>
            </w:ins>
            <w:ins w:id="156" w:author="KEI_R02" w:date="2017-07-14T23:41:00Z">
              <w:r w:rsidR="00411587">
                <w:rPr>
                  <w:rFonts w:eastAsia="ＭＳ 明朝" w:hint="eastAsia"/>
                  <w:lang w:eastAsia="ja-JP"/>
                </w:rPr>
                <w:t xml:space="preserve">list of </w:t>
              </w:r>
            </w:ins>
            <w:ins w:id="157" w:author="KEI_R02" w:date="2017-07-14T23:42:00Z">
              <w:r w:rsidR="00411587">
                <w:rPr>
                  <w:rFonts w:eastAsia="ＭＳ 明朝" w:hint="eastAsia"/>
                  <w:lang w:eastAsia="ja-JP"/>
                </w:rPr>
                <w:t>URNs.</w:t>
              </w:r>
            </w:ins>
            <w:ins w:id="158" w:author="Carey, Timothy (Nokia - US)" w:date="2017-07-11T08:51:00Z">
              <w:del w:id="159" w:author="KEI_R02" w:date="2017-07-14T23:41:00Z">
                <w:r w:rsidRPr="00DB7876" w:rsidDel="00411587">
                  <w:rPr>
                    <w:rFonts w:eastAsia="ＭＳ 明朝"/>
                    <w:lang w:eastAsia="ja-JP"/>
                  </w:rPr>
                  <w:delText>URN scheme to represent multiple key/value pairs.</w:delText>
                </w:r>
              </w:del>
              <w:del w:id="160" w:author="KEI_R02" w:date="2017-07-14T23:44:00Z">
                <w:r w:rsidRPr="00DB7876" w:rsidDel="00411587">
                  <w:rPr>
                    <w:rFonts w:eastAsia="ＭＳ 明朝"/>
                    <w:lang w:eastAsia="ja-JP"/>
                  </w:rPr>
                  <w:delText xml:space="preserve"> </w:delText>
                </w:r>
              </w:del>
            </w:ins>
            <w:ins w:id="161" w:author="KEI_R01" w:date="2017-07-11T07:45:00Z">
              <w:del w:id="162" w:author="KEI_R02" w:date="2017-07-14T23:44:00Z">
                <w:r w:rsidR="00BE5D65" w:rsidRPr="00DB7876" w:rsidDel="00411587">
                  <w:rPr>
                    <w:rFonts w:eastAsia="ＭＳ 明朝"/>
                    <w:lang w:eastAsia="ja-JP"/>
                  </w:rPr>
                  <w:delText>When using URN</w:delText>
                </w:r>
              </w:del>
            </w:ins>
            <w:ins w:id="163" w:author="KEI_R01" w:date="2017-07-11T15:00:00Z">
              <w:del w:id="164" w:author="KEI_R02" w:date="2017-07-14T23:44:00Z">
                <w:r w:rsidR="00BB06E1" w:rsidRPr="00DB7876" w:rsidDel="00411587">
                  <w:rPr>
                    <w:rFonts w:eastAsia="ＭＳ 明朝"/>
                    <w:lang w:eastAsia="ja-JP"/>
                  </w:rPr>
                  <w:delText>s</w:delText>
                </w:r>
              </w:del>
            </w:ins>
            <w:ins w:id="165" w:author="Carey, Timothy (Nokia - US)" w:date="2017-07-11T08:44:00Z">
              <w:del w:id="166" w:author="KEI_R02" w:date="2017-07-14T23:44:00Z">
                <w:r w:rsidRPr="00DB7876" w:rsidDel="00411587">
                  <w:rPr>
                    <w:rFonts w:eastAsia="ＭＳ 明朝"/>
                    <w:lang w:eastAsia="ja-JP"/>
                  </w:rPr>
                  <w:delText xml:space="preserve"> </w:delText>
                </w:r>
                <w:r w:rsidR="00EA5F3B" w:rsidRPr="00DB7876" w:rsidDel="00411587">
                  <w:rPr>
                    <w:rFonts w:eastAsia="ＭＳ 明朝"/>
                    <w:lang w:eastAsia="ja-JP"/>
                  </w:rPr>
                  <w:delText xml:space="preserve">the URN values are defined as a </w:delText>
                </w:r>
              </w:del>
              <w:del w:id="167" w:author="KEI_R02" w:date="2017-07-14T23:42:00Z">
                <w:r w:rsidR="00EA5F3B" w:rsidRPr="00DB7876" w:rsidDel="00411587">
                  <w:rPr>
                    <w:rFonts w:eastAsia="ＭＳ 明朝"/>
                    <w:lang w:eastAsia="ja-JP"/>
                  </w:rPr>
                  <w:delText>single value-only</w:delText>
                </w:r>
              </w:del>
              <w:del w:id="168" w:author="KEI_R02" w:date="2017-07-14T23:44:00Z">
                <w:r w:rsidR="00EA5F3B" w:rsidRPr="00DB7876" w:rsidDel="00411587">
                  <w:rPr>
                    <w:rFonts w:eastAsia="ＭＳ 明朝"/>
                    <w:lang w:eastAsia="ja-JP"/>
                  </w:rPr>
                  <w:delText xml:space="preserve"> string</w:delText>
                </w:r>
              </w:del>
            </w:ins>
            <w:ins w:id="169" w:author="Carey, Timothy (Nokia - US)" w:date="2017-07-11T08:45:00Z">
              <w:r w:rsidR="00EA5F3B" w:rsidRPr="00DB7876">
                <w:rPr>
                  <w:rFonts w:eastAsia="ＭＳ 明朝"/>
                  <w:lang w:eastAsia="ja-JP"/>
                </w:rPr>
                <w:t>.</w:t>
              </w:r>
            </w:ins>
          </w:p>
          <w:p w14:paraId="32F56026" w14:textId="7258DD84" w:rsidR="007C0155" w:rsidDel="00EA5F3B" w:rsidRDefault="006E1BAE">
            <w:pPr>
              <w:pStyle w:val="TAL"/>
              <w:rPr>
                <w:ins w:id="170" w:author="KEI_R01" w:date="2017-07-11T07:52:00Z"/>
                <w:del w:id="171" w:author="Carey, Timothy (Nokia - US)" w:date="2017-07-11T08:45:00Z"/>
                <w:rFonts w:eastAsia="Arial Unicode MS"/>
                <w:lang w:eastAsia="ja-JP"/>
              </w:rPr>
            </w:pPr>
            <w:ins w:id="172" w:author="KEI" w:date="2017-06-23T15:07:00Z">
              <w:del w:id="173" w:author="Carey, Timothy (Nokia - US)" w:date="2017-07-11T08:45:00Z">
                <w:r w:rsidDel="00EA5F3B">
                  <w:rPr>
                    <w:rFonts w:eastAsia="ＭＳ 明朝" w:hint="eastAsia"/>
                    <w:lang w:eastAsia="ja-JP"/>
                  </w:rPr>
                  <w:delText>In case of the value-only format</w:delText>
                </w:r>
              </w:del>
            </w:ins>
            <w:ins w:id="174" w:author="KEI" w:date="2017-06-23T15:08:00Z">
              <w:del w:id="175" w:author="Carey, Timothy (Nokia - US)" w:date="2017-07-11T08:45:00Z">
                <w:r w:rsidDel="00EA5F3B">
                  <w:rPr>
                    <w:rFonts w:eastAsia="ＭＳ 明朝" w:hint="eastAsia"/>
                    <w:lang w:eastAsia="ja-JP"/>
                  </w:rPr>
                  <w:delText xml:space="preserve">, it shall not have </w:delText>
                </w:r>
                <w:r w:rsidDel="00EA5F3B">
                  <w:rPr>
                    <w:rFonts w:eastAsia="ＭＳ 明朝"/>
                    <w:lang w:eastAsia="ja-JP"/>
                  </w:rPr>
                  <w:delText>“</w:delText>
                </w:r>
                <w:r w:rsidDel="00EA5F3B">
                  <w:rPr>
                    <w:rFonts w:eastAsia="ＭＳ 明朝" w:hint="eastAsia"/>
                    <w:lang w:eastAsia="ja-JP"/>
                  </w:rPr>
                  <w:delText>|(a vertical line)</w:delText>
                </w:r>
                <w:r w:rsidDel="00EA5F3B">
                  <w:rPr>
                    <w:rFonts w:eastAsia="ＭＳ 明朝"/>
                    <w:lang w:eastAsia="ja-JP"/>
                  </w:rPr>
                  <w:delText>”</w:delText>
                </w:r>
                <w:r w:rsidDel="00EA5F3B">
                  <w:rPr>
                    <w:rFonts w:eastAsia="ＭＳ 明朝" w:hint="eastAsia"/>
                    <w:lang w:eastAsia="ja-JP"/>
                  </w:rPr>
                  <w:delText xml:space="preserve"> at its head</w:delText>
                </w:r>
              </w:del>
            </w:ins>
            <w:ins w:id="176" w:author="KEI" w:date="2017-06-23T15:09:00Z">
              <w:del w:id="177" w:author="Carey, Timothy (Nokia - US)" w:date="2017-07-11T08:45:00Z">
                <w:r w:rsidDel="00EA5F3B">
                  <w:rPr>
                    <w:rFonts w:eastAsia="ＭＳ 明朝" w:hint="eastAsia"/>
                    <w:lang w:eastAsia="ja-JP"/>
                  </w:rPr>
                  <w:delText>.</w:delText>
                </w:r>
              </w:del>
            </w:ins>
            <w:ins w:id="178" w:author="KEI" w:date="2017-06-22T14:01:00Z">
              <w:del w:id="179" w:author="Carey, Timothy (Nokia - US)" w:date="2017-07-11T08:45:00Z">
                <w:r w:rsidR="00F5317D" w:rsidRPr="00357143" w:rsidDel="00EA5F3B">
                  <w:rPr>
                    <w:rFonts w:eastAsia="Arial Unicode MS"/>
                  </w:rPr>
                  <w:delText xml:space="preserve"> </w:delText>
                </w:r>
              </w:del>
            </w:ins>
          </w:p>
          <w:p w14:paraId="5B5AFEAC" w14:textId="7AF8D7BA" w:rsidR="006458A8" w:rsidRPr="00357143" w:rsidRDefault="006458A8">
            <w:pPr>
              <w:pStyle w:val="TAL"/>
              <w:rPr>
                <w:szCs w:val="21"/>
              </w:rPr>
            </w:pPr>
            <w:del w:id="180" w:author="Carey, Timothy (Nokia - US)" w:date="2017-07-11T08:45:00Z">
              <w:r w:rsidRPr="00357143" w:rsidDel="00EA5F3B">
                <w:rPr>
                  <w:rFonts w:eastAsia="Arial Unicode MS"/>
                </w:rPr>
                <w:delText xml:space="preserve">This attribute is a specialization of </w:delText>
              </w:r>
              <w:r w:rsidRPr="00357143" w:rsidDel="00EA5F3B">
                <w:rPr>
                  <w:rFonts w:eastAsia="Arial Unicode MS"/>
                  <w:i/>
                </w:rPr>
                <w:delText>[objectAttribute]</w:delText>
              </w:r>
              <w:r w:rsidRPr="00357143" w:rsidDel="00EA5F3B">
                <w:rPr>
                  <w:rFonts w:eastAsia="Arial Unicode MS"/>
                </w:rPr>
                <w:delText xml:space="preserve"> attribute.</w:delText>
              </w:r>
              <w:r w:rsidR="00666D49" w:rsidDel="00EA5F3B">
                <w:rPr>
                  <w:rFonts w:eastAsia="Arial Unicode MS"/>
                </w:rPr>
                <w:delText xml:space="preserve"> </w:delText>
              </w:r>
            </w:del>
            <w:del w:id="181" w:author="KEI" w:date="2017-06-26T09:19:00Z">
              <w:r w:rsidR="00666D49" w:rsidDel="00487579">
                <w:rPr>
                  <w:rFonts w:eastAsia="Arial Unicode MS"/>
                </w:rPr>
                <w:delText>It’s typically used as e.g. device serial number.</w:delText>
              </w:r>
            </w:del>
          </w:p>
        </w:tc>
      </w:tr>
      <w:tr w:rsidR="006458A8" w:rsidRPr="00357143" w14:paraId="216F2F02" w14:textId="77777777" w:rsidTr="00630A55">
        <w:trPr>
          <w:jc w:val="center"/>
        </w:trPr>
        <w:tc>
          <w:tcPr>
            <w:tcW w:w="2160" w:type="dxa"/>
          </w:tcPr>
          <w:p w14:paraId="1FDE388C" w14:textId="39645651"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2B2C1F5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6BBF7B8" w14:textId="77777777" w:rsidR="006458A8" w:rsidRPr="00357143" w:rsidRDefault="006458A8" w:rsidP="0084296A">
            <w:pPr>
              <w:pStyle w:val="TAL"/>
              <w:jc w:val="center"/>
              <w:rPr>
                <w:rFonts w:eastAsia="Arial Unicode MS"/>
                <w:lang w:eastAsia="ko-KR"/>
              </w:rPr>
            </w:pPr>
            <w:r w:rsidRPr="00357143">
              <w:rPr>
                <w:rFonts w:eastAsia="Arial Unicode MS"/>
              </w:rPr>
              <w:t>RO</w:t>
            </w:r>
          </w:p>
        </w:tc>
        <w:tc>
          <w:tcPr>
            <w:tcW w:w="5184" w:type="dxa"/>
          </w:tcPr>
          <w:p w14:paraId="041B2BE2"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212D20FD" w14:textId="77777777" w:rsidTr="00630A55">
        <w:trPr>
          <w:jc w:val="center"/>
        </w:trPr>
        <w:tc>
          <w:tcPr>
            <w:tcW w:w="2160" w:type="dxa"/>
          </w:tcPr>
          <w:p w14:paraId="416B1227" w14:textId="77777777" w:rsidR="00666D49" w:rsidRPr="00357143" w:rsidRDefault="00666D49" w:rsidP="0084296A">
            <w:pPr>
              <w:pStyle w:val="TAL"/>
              <w:rPr>
                <w:rFonts w:eastAsia="Arial Unicode MS"/>
                <w:i/>
              </w:rPr>
            </w:pPr>
            <w:proofErr w:type="spellStart"/>
            <w:r>
              <w:rPr>
                <w:rFonts w:eastAsia="MS UI Gothic"/>
                <w:i/>
              </w:rPr>
              <w:t>m</w:t>
            </w:r>
            <w:r w:rsidRPr="00C74146">
              <w:rPr>
                <w:rFonts w:eastAsia="MS UI Gothic"/>
                <w:i/>
              </w:rPr>
              <w:t>anufacturerDetailsLink</w:t>
            </w:r>
            <w:proofErr w:type="spellEnd"/>
          </w:p>
        </w:tc>
        <w:tc>
          <w:tcPr>
            <w:tcW w:w="1077" w:type="dxa"/>
          </w:tcPr>
          <w:p w14:paraId="43A44560"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0063A3C"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59F4D8C7"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0B04666A" w14:textId="77777777" w:rsidTr="00630A55">
        <w:trPr>
          <w:jc w:val="center"/>
        </w:trPr>
        <w:tc>
          <w:tcPr>
            <w:tcW w:w="2160" w:type="dxa"/>
          </w:tcPr>
          <w:p w14:paraId="5B574374" w14:textId="77777777" w:rsidR="00666D49" w:rsidRPr="00357143" w:rsidRDefault="00666D49" w:rsidP="0084296A">
            <w:pPr>
              <w:pStyle w:val="TAL"/>
              <w:rPr>
                <w:rFonts w:eastAsia="Arial Unicode MS"/>
                <w:i/>
              </w:rPr>
            </w:pPr>
            <w:proofErr w:type="spellStart"/>
            <w:r>
              <w:rPr>
                <w:rFonts w:eastAsia="MS UI Gothic"/>
                <w:i/>
              </w:rPr>
              <w:t>m</w:t>
            </w:r>
            <w:r w:rsidRPr="004612BF">
              <w:rPr>
                <w:rFonts w:eastAsia="MS UI Gothic"/>
                <w:i/>
              </w:rPr>
              <w:t>anufactur</w:t>
            </w:r>
            <w:r>
              <w:rPr>
                <w:rFonts w:eastAsia="MS UI Gothic"/>
                <w:i/>
              </w:rPr>
              <w:t>ingDate</w:t>
            </w:r>
            <w:proofErr w:type="spellEnd"/>
          </w:p>
        </w:tc>
        <w:tc>
          <w:tcPr>
            <w:tcW w:w="1077" w:type="dxa"/>
          </w:tcPr>
          <w:p w14:paraId="3DC3A62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5CA57C0"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0E9526F6"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2536C887" w14:textId="77777777" w:rsidTr="00630A55">
        <w:trPr>
          <w:jc w:val="center"/>
        </w:trPr>
        <w:tc>
          <w:tcPr>
            <w:tcW w:w="2160" w:type="dxa"/>
          </w:tcPr>
          <w:p w14:paraId="42D9A914"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3338436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07F7A4D"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05839D50"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36F7570D" w14:textId="77777777" w:rsidTr="00630A55">
        <w:trPr>
          <w:jc w:val="center"/>
        </w:trPr>
        <w:tc>
          <w:tcPr>
            <w:tcW w:w="2160" w:type="dxa"/>
          </w:tcPr>
          <w:p w14:paraId="41B79AF1" w14:textId="77777777" w:rsidR="00666D49" w:rsidRPr="00357143" w:rsidRDefault="00666D49" w:rsidP="0084296A">
            <w:pPr>
              <w:pStyle w:val="TAL"/>
              <w:rPr>
                <w:rFonts w:eastAsia="Arial Unicode MS"/>
                <w:i/>
              </w:rPr>
            </w:pPr>
            <w:proofErr w:type="spellStart"/>
            <w:r>
              <w:rPr>
                <w:rFonts w:eastAsia="MS UI Gothic"/>
                <w:i/>
              </w:rPr>
              <w:t>s</w:t>
            </w:r>
            <w:r w:rsidRPr="006D75CB">
              <w:rPr>
                <w:rFonts w:eastAsia="MS UI Gothic"/>
                <w:i/>
              </w:rPr>
              <w:t>ubMode</w:t>
            </w:r>
            <w:r>
              <w:rPr>
                <w:rFonts w:eastAsia="MS UI Gothic"/>
                <w:i/>
              </w:rPr>
              <w:t>l</w:t>
            </w:r>
            <w:proofErr w:type="spellEnd"/>
          </w:p>
        </w:tc>
        <w:tc>
          <w:tcPr>
            <w:tcW w:w="1077" w:type="dxa"/>
          </w:tcPr>
          <w:p w14:paraId="3BBFD65C"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98F53D9"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1A90902A"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0240EBAC" w14:textId="77777777" w:rsidTr="00630A55">
        <w:trPr>
          <w:jc w:val="center"/>
        </w:trPr>
        <w:tc>
          <w:tcPr>
            <w:tcW w:w="2160" w:type="dxa"/>
          </w:tcPr>
          <w:p w14:paraId="49D3659D" w14:textId="77777777" w:rsidR="00666D49" w:rsidRPr="00357143" w:rsidRDefault="00666D49" w:rsidP="0084296A">
            <w:pPr>
              <w:pStyle w:val="TAL"/>
              <w:rPr>
                <w:rFonts w:eastAsia="Arial Unicode MS"/>
                <w:i/>
              </w:rPr>
            </w:pPr>
            <w:proofErr w:type="spellStart"/>
            <w:r w:rsidRPr="00357143">
              <w:rPr>
                <w:rFonts w:eastAsia="Arial Unicode MS"/>
                <w:i/>
              </w:rPr>
              <w:lastRenderedPageBreak/>
              <w:t>deviceType</w:t>
            </w:r>
            <w:proofErr w:type="spellEnd"/>
          </w:p>
        </w:tc>
        <w:tc>
          <w:tcPr>
            <w:tcW w:w="1077" w:type="dxa"/>
          </w:tcPr>
          <w:p w14:paraId="4DEE1459"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18F6BC8"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36269C24"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09239E11" w14:textId="77777777" w:rsidTr="00630A55">
        <w:trPr>
          <w:jc w:val="center"/>
        </w:trPr>
        <w:tc>
          <w:tcPr>
            <w:tcW w:w="2160" w:type="dxa"/>
          </w:tcPr>
          <w:p w14:paraId="0F9DC9C1" w14:textId="77777777" w:rsidR="00666D49" w:rsidRPr="00357143" w:rsidRDefault="00666D49" w:rsidP="0084296A">
            <w:pPr>
              <w:pStyle w:val="TAL"/>
              <w:rPr>
                <w:rFonts w:eastAsia="Arial Unicode MS"/>
                <w:i/>
              </w:rPr>
            </w:pPr>
            <w:proofErr w:type="spellStart"/>
            <w:r>
              <w:rPr>
                <w:rFonts w:eastAsia="MS UI Gothic"/>
                <w:i/>
              </w:rPr>
              <w:t>d</w:t>
            </w:r>
            <w:r w:rsidRPr="006B6FFE">
              <w:rPr>
                <w:rFonts w:eastAsia="MS UI Gothic"/>
                <w:i/>
              </w:rPr>
              <w:t>eviceName</w:t>
            </w:r>
            <w:proofErr w:type="spellEnd"/>
          </w:p>
        </w:tc>
        <w:tc>
          <w:tcPr>
            <w:tcW w:w="1077" w:type="dxa"/>
          </w:tcPr>
          <w:p w14:paraId="3351A14C"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DA5A338"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3673878B"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6C968FAD" w14:textId="77777777" w:rsidTr="00630A55">
        <w:trPr>
          <w:jc w:val="center"/>
        </w:trPr>
        <w:tc>
          <w:tcPr>
            <w:tcW w:w="2160" w:type="dxa"/>
          </w:tcPr>
          <w:p w14:paraId="367398FD" w14:textId="77777777" w:rsidR="00666D49" w:rsidRPr="00357143" w:rsidRDefault="00666D49" w:rsidP="0084296A">
            <w:pPr>
              <w:pStyle w:val="TAL"/>
              <w:rPr>
                <w:rFonts w:eastAsia="Arial Unicode MS"/>
                <w:i/>
              </w:rPr>
            </w:pPr>
            <w:proofErr w:type="spellStart"/>
            <w:r w:rsidRPr="00357143">
              <w:rPr>
                <w:rFonts w:eastAsia="Arial Unicode MS" w:hint="eastAsia"/>
                <w:i/>
                <w:lang w:eastAsia="ko-KR"/>
              </w:rPr>
              <w:t>fw</w:t>
            </w:r>
            <w:r w:rsidRPr="00357143">
              <w:rPr>
                <w:rFonts w:eastAsia="Arial Unicode MS"/>
                <w:i/>
              </w:rPr>
              <w:t>Version</w:t>
            </w:r>
            <w:proofErr w:type="spellEnd"/>
          </w:p>
        </w:tc>
        <w:tc>
          <w:tcPr>
            <w:tcW w:w="1077" w:type="dxa"/>
          </w:tcPr>
          <w:p w14:paraId="0BC0FF33"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060B007A"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6F1DFD97"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5DD261D0" w14:textId="77777777" w:rsidTr="00630A55">
        <w:trPr>
          <w:jc w:val="center"/>
        </w:trPr>
        <w:tc>
          <w:tcPr>
            <w:tcW w:w="2160" w:type="dxa"/>
          </w:tcPr>
          <w:p w14:paraId="6712C992" w14:textId="77777777" w:rsidR="00666D49" w:rsidRPr="00357143" w:rsidRDefault="00666D49" w:rsidP="0084296A">
            <w:pPr>
              <w:pStyle w:val="TAL"/>
              <w:rPr>
                <w:rFonts w:eastAsia="Arial Unicode MS"/>
                <w:i/>
              </w:rPr>
            </w:pPr>
            <w:proofErr w:type="spellStart"/>
            <w:r w:rsidRPr="00357143">
              <w:rPr>
                <w:rFonts w:eastAsia="Arial Unicode MS"/>
                <w:i/>
              </w:rPr>
              <w:t>sw</w:t>
            </w:r>
            <w:r w:rsidRPr="00357143">
              <w:rPr>
                <w:rFonts w:eastAsia="Arial Unicode MS" w:hint="eastAsia"/>
                <w:i/>
                <w:lang w:eastAsia="ko-KR"/>
              </w:rPr>
              <w:t>V</w:t>
            </w:r>
            <w:r w:rsidRPr="00357143">
              <w:rPr>
                <w:rFonts w:eastAsia="Arial Unicode MS"/>
                <w:i/>
              </w:rPr>
              <w:t>ersion</w:t>
            </w:r>
            <w:proofErr w:type="spellEnd"/>
          </w:p>
        </w:tc>
        <w:tc>
          <w:tcPr>
            <w:tcW w:w="1077" w:type="dxa"/>
          </w:tcPr>
          <w:p w14:paraId="56CBCB44"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6341D8C0"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702530EA"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36028DFB" w14:textId="77777777" w:rsidTr="00630A55">
        <w:trPr>
          <w:jc w:val="center"/>
        </w:trPr>
        <w:tc>
          <w:tcPr>
            <w:tcW w:w="2160" w:type="dxa"/>
          </w:tcPr>
          <w:p w14:paraId="6AFF5C79" w14:textId="77777777" w:rsidR="00666D49" w:rsidRPr="00357143" w:rsidRDefault="00666D49" w:rsidP="0084296A">
            <w:pPr>
              <w:pStyle w:val="TAL"/>
              <w:rPr>
                <w:rFonts w:eastAsia="Arial Unicode MS"/>
                <w:i/>
              </w:rPr>
            </w:pPr>
            <w:proofErr w:type="spellStart"/>
            <w:r w:rsidRPr="00357143">
              <w:rPr>
                <w:rFonts w:eastAsia="Arial Unicode MS"/>
                <w:i/>
              </w:rPr>
              <w:t>hwVersion</w:t>
            </w:r>
            <w:proofErr w:type="spellEnd"/>
          </w:p>
        </w:tc>
        <w:tc>
          <w:tcPr>
            <w:tcW w:w="1077" w:type="dxa"/>
          </w:tcPr>
          <w:p w14:paraId="618B8E1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1D6ACD9" w14:textId="77777777" w:rsidR="00666D49" w:rsidRPr="00357143" w:rsidRDefault="00666D49" w:rsidP="0084296A">
            <w:pPr>
              <w:pStyle w:val="TAL"/>
              <w:jc w:val="center"/>
              <w:rPr>
                <w:rFonts w:eastAsia="Arial Unicode MS"/>
                <w:lang w:eastAsia="ko-KR"/>
              </w:rPr>
            </w:pPr>
            <w:r w:rsidRPr="00357143">
              <w:rPr>
                <w:rFonts w:eastAsia="Arial Unicode MS"/>
              </w:rPr>
              <w:t>RO</w:t>
            </w:r>
          </w:p>
        </w:tc>
        <w:tc>
          <w:tcPr>
            <w:tcW w:w="5184" w:type="dxa"/>
          </w:tcPr>
          <w:p w14:paraId="63B1C5EA"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66D49" w:rsidRPr="00357143" w14:paraId="67CAF7FF" w14:textId="77777777" w:rsidTr="00630A55">
        <w:trPr>
          <w:jc w:val="center"/>
        </w:trPr>
        <w:tc>
          <w:tcPr>
            <w:tcW w:w="2160" w:type="dxa"/>
          </w:tcPr>
          <w:p w14:paraId="1B0DA636" w14:textId="77777777" w:rsidR="00666D49" w:rsidRPr="00357143" w:rsidRDefault="00666D49" w:rsidP="0084296A">
            <w:pPr>
              <w:pStyle w:val="TAL"/>
              <w:rPr>
                <w:rFonts w:eastAsia="Arial Unicode MS"/>
                <w:i/>
              </w:rPr>
            </w:pPr>
            <w:proofErr w:type="spellStart"/>
            <w:r>
              <w:rPr>
                <w:rFonts w:eastAsia="MS UI Gothic"/>
                <w:i/>
              </w:rPr>
              <w:t>o</w:t>
            </w:r>
            <w:r w:rsidRPr="00AC4A05">
              <w:rPr>
                <w:rFonts w:eastAsia="MS UI Gothic"/>
                <w:i/>
              </w:rPr>
              <w:t>sVersion</w:t>
            </w:r>
            <w:proofErr w:type="spellEnd"/>
          </w:p>
        </w:tc>
        <w:tc>
          <w:tcPr>
            <w:tcW w:w="1077" w:type="dxa"/>
          </w:tcPr>
          <w:p w14:paraId="75AE18CA"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2F9FFE9" w14:textId="77777777" w:rsidR="00666D49" w:rsidRPr="00357143" w:rsidRDefault="00666D49" w:rsidP="0084296A">
            <w:pPr>
              <w:pStyle w:val="TAL"/>
              <w:jc w:val="center"/>
              <w:rPr>
                <w:rFonts w:eastAsia="Arial Unicode MS"/>
              </w:rPr>
            </w:pPr>
            <w:r>
              <w:rPr>
                <w:rFonts w:eastAsia="MS UI Gothic" w:hint="eastAsia"/>
                <w:lang w:eastAsia="zh-CN"/>
              </w:rPr>
              <w:t>RO</w:t>
            </w:r>
          </w:p>
        </w:tc>
        <w:tc>
          <w:tcPr>
            <w:tcW w:w="5184" w:type="dxa"/>
          </w:tcPr>
          <w:p w14:paraId="3BDB514E"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w:t>
            </w:r>
            <w:proofErr w:type="spellStart"/>
            <w:r w:rsidRPr="00357143">
              <w:rPr>
                <w:rFonts w:eastAsia="MS UI Gothic"/>
                <w:i/>
              </w:rPr>
              <w:t>objectAttribute</w:t>
            </w:r>
            <w:proofErr w:type="spellEnd"/>
            <w:r w:rsidRPr="00357143">
              <w:rPr>
                <w:rFonts w:eastAsia="MS UI Gothic"/>
                <w:i/>
              </w:rPr>
              <w:t>]</w:t>
            </w:r>
            <w:r w:rsidRPr="00357143">
              <w:rPr>
                <w:rFonts w:eastAsia="MS UI Gothic"/>
              </w:rPr>
              <w:t xml:space="preserve"> attribute.</w:t>
            </w:r>
          </w:p>
        </w:tc>
      </w:tr>
      <w:tr w:rsidR="00666D49" w:rsidRPr="00357143" w14:paraId="0BC2B5A4" w14:textId="77777777" w:rsidTr="00630A55">
        <w:trPr>
          <w:jc w:val="center"/>
        </w:trPr>
        <w:tc>
          <w:tcPr>
            <w:tcW w:w="2160" w:type="dxa"/>
          </w:tcPr>
          <w:p w14:paraId="7098E998"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3546650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689DA9B5"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03847680"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w:t>
            </w:r>
            <w:proofErr w:type="spellStart"/>
            <w:r w:rsidRPr="005F15ED">
              <w:rPr>
                <w:rFonts w:eastAsia="MS UI Gothic"/>
                <w:lang w:eastAsia="zh-CN"/>
              </w:rPr>
              <w:t>objectAttribute</w:t>
            </w:r>
            <w:proofErr w:type="spellEnd"/>
            <w:r w:rsidRPr="005F15ED">
              <w:rPr>
                <w:rFonts w:eastAsia="MS UI Gothic"/>
                <w:lang w:eastAsia="zh-CN"/>
              </w:rPr>
              <w:t>] attribute.</w:t>
            </w:r>
          </w:p>
        </w:tc>
      </w:tr>
      <w:tr w:rsidR="00666D49" w:rsidRPr="00357143" w14:paraId="346F365D" w14:textId="77777777" w:rsidTr="00630A55">
        <w:trPr>
          <w:jc w:val="center"/>
        </w:trPr>
        <w:tc>
          <w:tcPr>
            <w:tcW w:w="2160" w:type="dxa"/>
          </w:tcPr>
          <w:p w14:paraId="47BEFD57" w14:textId="77777777" w:rsidR="00666D49" w:rsidRDefault="00666D49" w:rsidP="0084296A">
            <w:pPr>
              <w:pStyle w:val="TAL"/>
              <w:rPr>
                <w:rFonts w:eastAsia="MS UI Gothic"/>
                <w:i/>
              </w:rPr>
            </w:pPr>
            <w:r>
              <w:rPr>
                <w:rFonts w:eastAsia="MS UI Gothic"/>
                <w:i/>
              </w:rPr>
              <w:t>l</w:t>
            </w:r>
            <w:r w:rsidRPr="00AC5D2E">
              <w:rPr>
                <w:rFonts w:eastAsia="MS UI Gothic"/>
                <w:i/>
              </w:rPr>
              <w:t>ocation</w:t>
            </w:r>
          </w:p>
        </w:tc>
        <w:tc>
          <w:tcPr>
            <w:tcW w:w="1077" w:type="dxa"/>
          </w:tcPr>
          <w:p w14:paraId="0509C54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62E10F80"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6F1C86E0" w14:textId="77777777" w:rsidR="00666D49" w:rsidRPr="006C5BAF" w:rsidRDefault="00666D49" w:rsidP="0084296A">
            <w:pPr>
              <w:pStyle w:val="TAL"/>
              <w:rPr>
                <w:rFonts w:eastAsia="MS UI Gothic"/>
                <w:lang w:eastAsia="zh-CN"/>
              </w:rPr>
            </w:pPr>
            <w:r w:rsidRPr="001958E4">
              <w:rPr>
                <w:rFonts w:eastAsia="MS UI Gothic"/>
                <w:lang w:eastAsia="zh-CN"/>
              </w:rPr>
              <w:t xml:space="preserve">Location where the device is installed. It may be configured via the user interface provided </w:t>
            </w:r>
            <w:proofErr w:type="gramStart"/>
            <w:r w:rsidRPr="001958E4">
              <w:rPr>
                <w:rFonts w:eastAsia="MS UI Gothic"/>
                <w:lang w:eastAsia="zh-CN"/>
              </w:rPr>
              <w:t>by  the</w:t>
            </w:r>
            <w:proofErr w:type="gramEnd"/>
            <w:r w:rsidRPr="001958E4">
              <w:rPr>
                <w:rFonts w:eastAsia="MS UI Gothic"/>
                <w:lang w:eastAsia="zh-CN"/>
              </w:rPr>
              <w:t xml:space="preserve"> ‘</w:t>
            </w:r>
            <w:proofErr w:type="spellStart"/>
            <w:r w:rsidRPr="001958E4">
              <w:rPr>
                <w:rFonts w:eastAsia="MS UI Gothic"/>
                <w:lang w:eastAsia="zh-CN"/>
              </w:rPr>
              <w:t>presentationURL</w:t>
            </w:r>
            <w:proofErr w:type="spellEnd"/>
            <w:r w:rsidRPr="001958E4">
              <w:rPr>
                <w:rFonts w:eastAsia="MS UI Gothic"/>
                <w:lang w:eastAsia="zh-CN"/>
              </w:rPr>
              <w:t>' property or any other means</w:t>
            </w:r>
            <w:r>
              <w:rPr>
                <w:rFonts w:eastAsia="MS UI Gothic"/>
                <w:lang w:eastAsia="zh-CN"/>
              </w:rPr>
              <w:t>.</w:t>
            </w:r>
            <w:r w:rsidRPr="001958E4">
              <w:rPr>
                <w:rFonts w:eastAsia="MS UI Gothic"/>
                <w:lang w:eastAsia="zh-CN"/>
              </w:rPr>
              <w:t xml:space="preserve"> This attribute is a specialization of [</w:t>
            </w:r>
            <w:proofErr w:type="spellStart"/>
            <w:r w:rsidRPr="001958E4">
              <w:rPr>
                <w:rFonts w:eastAsia="MS UI Gothic"/>
                <w:lang w:eastAsia="zh-CN"/>
              </w:rPr>
              <w:t>objectAttribute</w:t>
            </w:r>
            <w:proofErr w:type="spellEnd"/>
            <w:r w:rsidRPr="001958E4">
              <w:rPr>
                <w:rFonts w:eastAsia="MS UI Gothic"/>
                <w:lang w:eastAsia="zh-CN"/>
              </w:rPr>
              <w:t>] attribute.</w:t>
            </w:r>
          </w:p>
        </w:tc>
      </w:tr>
      <w:tr w:rsidR="00666D49" w:rsidRPr="00357143" w14:paraId="1C833B67" w14:textId="77777777" w:rsidTr="00630A55">
        <w:trPr>
          <w:jc w:val="center"/>
        </w:trPr>
        <w:tc>
          <w:tcPr>
            <w:tcW w:w="2160" w:type="dxa"/>
          </w:tcPr>
          <w:p w14:paraId="29855259" w14:textId="77777777" w:rsidR="00666D49" w:rsidRDefault="00666D49" w:rsidP="0084296A">
            <w:pPr>
              <w:pStyle w:val="TAL"/>
              <w:rPr>
                <w:rFonts w:eastAsia="MS UI Gothic"/>
                <w:i/>
              </w:rPr>
            </w:pPr>
            <w:proofErr w:type="spellStart"/>
            <w:r>
              <w:rPr>
                <w:rFonts w:eastAsia="MS UI Gothic"/>
                <w:i/>
              </w:rPr>
              <w:t>s</w:t>
            </w:r>
            <w:r w:rsidRPr="00871433">
              <w:rPr>
                <w:rFonts w:eastAsia="MS UI Gothic"/>
                <w:i/>
              </w:rPr>
              <w:t>ystemTime</w:t>
            </w:r>
            <w:proofErr w:type="spellEnd"/>
          </w:p>
        </w:tc>
        <w:tc>
          <w:tcPr>
            <w:tcW w:w="1077" w:type="dxa"/>
          </w:tcPr>
          <w:p w14:paraId="7AB4DB86"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56908E"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1EF44837"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w:t>
            </w:r>
            <w:proofErr w:type="spellStart"/>
            <w:r w:rsidRPr="001958E4">
              <w:rPr>
                <w:rFonts w:eastAsia="MS UI Gothic"/>
                <w:lang w:eastAsia="zh-CN"/>
              </w:rPr>
              <w:t>objectAttribute</w:t>
            </w:r>
            <w:proofErr w:type="spellEnd"/>
            <w:r w:rsidRPr="001958E4">
              <w:rPr>
                <w:rFonts w:eastAsia="MS UI Gothic"/>
                <w:lang w:eastAsia="zh-CN"/>
              </w:rPr>
              <w:t>] attribute.</w:t>
            </w:r>
          </w:p>
        </w:tc>
      </w:tr>
      <w:tr w:rsidR="00666D49" w:rsidRPr="00357143" w14:paraId="05768A98" w14:textId="77777777" w:rsidTr="00630A55">
        <w:trPr>
          <w:jc w:val="center"/>
        </w:trPr>
        <w:tc>
          <w:tcPr>
            <w:tcW w:w="2160" w:type="dxa"/>
          </w:tcPr>
          <w:p w14:paraId="718A9497" w14:textId="77777777" w:rsidR="00666D49" w:rsidRDefault="00666D49" w:rsidP="0084296A">
            <w:pPr>
              <w:pStyle w:val="TAL"/>
              <w:rPr>
                <w:rFonts w:eastAsia="MS UI Gothic"/>
                <w:i/>
              </w:rPr>
            </w:pPr>
            <w:proofErr w:type="spellStart"/>
            <w:r>
              <w:rPr>
                <w:rFonts w:eastAsia="MS UI Gothic"/>
                <w:i/>
              </w:rPr>
              <w:t>s</w:t>
            </w:r>
            <w:r w:rsidRPr="000429F3">
              <w:rPr>
                <w:rFonts w:eastAsia="MS UI Gothic"/>
                <w:i/>
              </w:rPr>
              <w:t>upportURL</w:t>
            </w:r>
            <w:proofErr w:type="spellEnd"/>
          </w:p>
        </w:tc>
        <w:tc>
          <w:tcPr>
            <w:tcW w:w="1077" w:type="dxa"/>
          </w:tcPr>
          <w:p w14:paraId="6C734B35"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1E190EE4"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425D0430"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w:t>
            </w:r>
            <w:proofErr w:type="spellStart"/>
            <w:r w:rsidRPr="000429F3">
              <w:rPr>
                <w:rFonts w:eastAsia="MS UI Gothic"/>
                <w:lang w:eastAsia="zh-CN"/>
              </w:rPr>
              <w:t>objectAttribute</w:t>
            </w:r>
            <w:proofErr w:type="spellEnd"/>
            <w:r w:rsidRPr="000429F3">
              <w:rPr>
                <w:rFonts w:eastAsia="MS UI Gothic"/>
                <w:lang w:eastAsia="zh-CN"/>
              </w:rPr>
              <w:t>] attribute.</w:t>
            </w:r>
          </w:p>
        </w:tc>
      </w:tr>
      <w:tr w:rsidR="00666D49" w:rsidRPr="00357143" w14:paraId="2F1B72FF" w14:textId="77777777" w:rsidTr="00630A55">
        <w:trPr>
          <w:jc w:val="center"/>
        </w:trPr>
        <w:tc>
          <w:tcPr>
            <w:tcW w:w="2160" w:type="dxa"/>
          </w:tcPr>
          <w:p w14:paraId="2FAFA4F0" w14:textId="77777777" w:rsidR="00666D49" w:rsidRDefault="00666D49" w:rsidP="0084296A">
            <w:pPr>
              <w:pStyle w:val="TAL"/>
              <w:rPr>
                <w:rFonts w:eastAsia="MS UI Gothic"/>
                <w:i/>
              </w:rPr>
            </w:pPr>
            <w:proofErr w:type="spellStart"/>
            <w:r>
              <w:rPr>
                <w:rFonts w:eastAsia="MS UI Gothic"/>
                <w:i/>
              </w:rPr>
              <w:t>p</w:t>
            </w:r>
            <w:r w:rsidRPr="00C15A78">
              <w:rPr>
                <w:rFonts w:eastAsia="MS UI Gothic"/>
                <w:i/>
              </w:rPr>
              <w:t>resentationURL</w:t>
            </w:r>
            <w:proofErr w:type="spellEnd"/>
          </w:p>
        </w:tc>
        <w:tc>
          <w:tcPr>
            <w:tcW w:w="1077" w:type="dxa"/>
          </w:tcPr>
          <w:p w14:paraId="00575C1D"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32757E9B" w14:textId="77777777" w:rsidR="00666D49" w:rsidRDefault="00666D49" w:rsidP="0084296A">
            <w:pPr>
              <w:pStyle w:val="TAL"/>
              <w:jc w:val="center"/>
              <w:rPr>
                <w:rFonts w:eastAsia="MS UI Gothic"/>
                <w:lang w:eastAsia="zh-CN"/>
              </w:rPr>
            </w:pPr>
            <w:r>
              <w:rPr>
                <w:rFonts w:eastAsia="MS UI Gothic" w:hint="eastAsia"/>
                <w:lang w:eastAsia="zh-CN"/>
              </w:rPr>
              <w:t>RO</w:t>
            </w:r>
          </w:p>
        </w:tc>
        <w:tc>
          <w:tcPr>
            <w:tcW w:w="5184" w:type="dxa"/>
          </w:tcPr>
          <w:p w14:paraId="6086D161" w14:textId="77777777" w:rsidR="00666D49" w:rsidRPr="006C5BAF" w:rsidRDefault="00666D49" w:rsidP="0084296A">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w:t>
            </w:r>
            <w:proofErr w:type="spellStart"/>
            <w:r w:rsidRPr="008A5666">
              <w:rPr>
                <w:rFonts w:eastAsia="MS UI Gothic"/>
                <w:lang w:eastAsia="zh-CN"/>
              </w:rPr>
              <w:t>objectAttribute</w:t>
            </w:r>
            <w:proofErr w:type="spellEnd"/>
            <w:r w:rsidRPr="008A5666">
              <w:rPr>
                <w:rFonts w:eastAsia="MS UI Gothic"/>
                <w:lang w:eastAsia="zh-CN"/>
              </w:rPr>
              <w:t>] attribute.</w:t>
            </w:r>
          </w:p>
        </w:tc>
      </w:tr>
      <w:tr w:rsidR="00666D49" w:rsidRPr="00357143" w14:paraId="5B7DF1A0" w14:textId="77777777" w:rsidTr="002F61A0">
        <w:trPr>
          <w:jc w:val="center"/>
        </w:trPr>
        <w:tc>
          <w:tcPr>
            <w:tcW w:w="9285" w:type="dxa"/>
            <w:gridSpan w:val="4"/>
          </w:tcPr>
          <w:p w14:paraId="4B1764AC" w14:textId="77777777" w:rsidR="00666D49" w:rsidRPr="00357143" w:rsidRDefault="00666D49"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proofErr w:type="spellStart"/>
            <w:r w:rsidRPr="00357143">
              <w:rPr>
                <w:rFonts w:eastAsia="Arial Unicode MS"/>
                <w:i/>
              </w:rPr>
              <w:t>swVersion</w:t>
            </w:r>
            <w:proofErr w:type="spellEnd"/>
            <w:r w:rsidRPr="00357143">
              <w:rPr>
                <w:rFonts w:eastAsia="Arial Unicode MS"/>
              </w:rPr>
              <w:t xml:space="preserve">. 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bl>
    <w:p w14:paraId="166D77A6" w14:textId="4BFAA9EF" w:rsidR="008B6E91" w:rsidRDefault="008B6E91" w:rsidP="008B6E91">
      <w:pPr>
        <w:pStyle w:val="30"/>
      </w:pPr>
      <w:r>
        <w:t>-----------------------</w:t>
      </w:r>
      <w:r>
        <w:rPr>
          <w:rFonts w:eastAsia="ＭＳ 明朝" w:hint="eastAsia"/>
          <w:lang w:eastAsia="ja-JP"/>
        </w:rPr>
        <w:t>End</w:t>
      </w:r>
      <w:r>
        <w:t xml:space="preserve"> of change 1-------------------------------------------</w:t>
      </w:r>
    </w:p>
    <w:p w14:paraId="09AB6A7C" w14:textId="77777777" w:rsidR="00057CE4" w:rsidRPr="00357143" w:rsidRDefault="00057CE4" w:rsidP="00057CE4"/>
    <w:sectPr w:rsidR="00057CE4" w:rsidRPr="00357143" w:rsidSect="00673AB7">
      <w:headerReference w:type="default" r:id="rId11"/>
      <w:footerReference w:type="default" r:id="rId12"/>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0DC8F0" w14:textId="77777777" w:rsidR="00114706" w:rsidRDefault="00114706">
      <w:r>
        <w:separator/>
      </w:r>
    </w:p>
  </w:endnote>
  <w:endnote w:type="continuationSeparator" w:id="0">
    <w:p w14:paraId="5986307F" w14:textId="77777777" w:rsidR="00114706" w:rsidRDefault="001147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Myriad Pro">
    <w:altName w:val="Corbel"/>
    <w:panose1 w:val="00000000000000000000"/>
    <w:charset w:val="00"/>
    <w:family w:val="swiss"/>
    <w:notTrueType/>
    <w:pitch w:val="variable"/>
    <w:sig w:usb0="00000001" w:usb1="5000204B" w:usb2="00000000" w:usb3="00000000" w:csb0="0000019F" w:csb1="00000000"/>
  </w:font>
  <w:font w:name="ＭＳ Ｐゴシック">
    <w:altName w:val="MS PGothic"/>
    <w:panose1 w:val="020B0600070205080204"/>
    <w:charset w:val="80"/>
    <w:family w:val="modern"/>
    <w:pitch w:val="variable"/>
    <w:sig w:usb0="E00002FF" w:usb1="6AC7FDFB" w:usb2="00000012" w:usb3="00000000" w:csb0="0002009F" w:csb1="00000000"/>
  </w:font>
  <w:font w:name="MS UI Gothic">
    <w:panose1 w:val="020B0600070205080204"/>
    <w:charset w:val="80"/>
    <w:family w:val="modern"/>
    <w:notTrueType/>
    <w:pitch w:val="variable"/>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D7EBDF" w14:textId="66828A55" w:rsidR="00E71728" w:rsidRDefault="00E71728" w:rsidP="00017922">
    <w:pPr>
      <w:pStyle w:val="a5"/>
      <w:tabs>
        <w:tab w:val="center" w:pos="4678"/>
        <w:tab w:val="left" w:pos="7284"/>
        <w:tab w:val="right" w:pos="9214"/>
      </w:tabs>
      <w:jc w:val="both"/>
    </w:pPr>
    <w:r>
      <w:rPr>
        <w:rFonts w:cs="Arial"/>
      </w:rPr>
      <w:tab/>
      <w:t>©</w:t>
    </w:r>
    <w:r>
      <w:t xml:space="preserve"> oneM2M Partners</w:t>
    </w:r>
    <w:r w:rsidRPr="00E278AD">
      <w:t xml:space="preserve"> Type 1 (ARIB, ATIS, CCSA, ETSI, TIA, </w:t>
    </w:r>
    <w:r>
      <w:rPr>
        <w:rFonts w:eastAsia="SimSun" w:hint="eastAsia"/>
        <w:lang w:eastAsia="zh-CN"/>
      </w:rPr>
      <w:t xml:space="preserve">TSDSI, </w:t>
    </w:r>
    <w:r w:rsidRPr="00E278AD">
      <w:t>TTA, TTC)</w:t>
    </w:r>
    <w:r>
      <w:tab/>
    </w:r>
    <w:r>
      <w:tab/>
      <w:t xml:space="preserve">Page </w:t>
    </w:r>
    <w:r>
      <w:fldChar w:fldCharType="begin"/>
    </w:r>
    <w:r>
      <w:instrText xml:space="preserve"> PAGE   \* MERGEFORMAT </w:instrText>
    </w:r>
    <w:r>
      <w:fldChar w:fldCharType="separate"/>
    </w:r>
    <w:r w:rsidR="005130E5">
      <w:t>1</w:t>
    </w:r>
    <w:r>
      <w:fldChar w:fldCharType="end"/>
    </w:r>
    <w:r>
      <w:t xml:space="preserve"> of </w:t>
    </w:r>
    <w:fldSimple w:instr=" NUMPAGES   \* MERGEFORMAT ">
      <w:r w:rsidR="005130E5">
        <w:t>6</w:t>
      </w:r>
    </w:fldSimple>
  </w:p>
  <w:p w14:paraId="5580A845" w14:textId="77777777" w:rsidR="00E71728" w:rsidRDefault="00E71728" w:rsidP="00017922">
    <w:pPr>
      <w:pStyle w:val="a5"/>
      <w:tabs>
        <w:tab w:val="center" w:pos="4678"/>
        <w:tab w:val="right" w:pos="9214"/>
      </w:tabs>
      <w:jc w:val="both"/>
      <w:rPr>
        <w:rFonts w:ascii="Times New Roman" w:eastAsia="Calibri" w:hAnsi="Times New Roman"/>
        <w:sz w:val="16"/>
        <w:szCs w:val="16"/>
        <w:lang w:val="en-US"/>
      </w:rPr>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3C44C63" w14:textId="77777777" w:rsidR="00E71728" w:rsidRPr="00424964" w:rsidRDefault="00E71728" w:rsidP="00017922">
    <w:pPr>
      <w:pStyle w:val="a5"/>
      <w:tabs>
        <w:tab w:val="center" w:pos="4678"/>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4D0859" w14:textId="77777777" w:rsidR="00114706" w:rsidRDefault="00114706">
      <w:r>
        <w:separator/>
      </w:r>
    </w:p>
  </w:footnote>
  <w:footnote w:type="continuationSeparator" w:id="0">
    <w:p w14:paraId="057D64DA" w14:textId="77777777" w:rsidR="00114706" w:rsidRDefault="0011470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2D192" w14:textId="0D534F3D" w:rsidR="00AF4CF0" w:rsidRPr="005130E5" w:rsidRDefault="00232FC0">
    <w:pPr>
      <w:pStyle w:val="a3"/>
      <w:rPr>
        <w:rFonts w:ascii="Times New Roman" w:eastAsia="ＭＳ 明朝" w:hAnsi="Times New Roman"/>
        <w:b w:val="0"/>
        <w:bCs/>
        <w:color w:val="3B3B39"/>
        <w:sz w:val="22"/>
        <w:szCs w:val="16"/>
        <w:shd w:val="clear" w:color="auto" w:fill="FFFFFF"/>
        <w:lang w:eastAsia="ja-JP"/>
      </w:rPr>
    </w:pPr>
    <w:r w:rsidRPr="00232FC0">
      <w:rPr>
        <w:rFonts w:ascii="Times New Roman" w:hAnsi="Times New Roman"/>
        <w:b w:val="0"/>
        <w:bCs/>
        <w:color w:val="3B3B39"/>
        <w:sz w:val="22"/>
        <w:szCs w:val="16"/>
        <w:shd w:val="clear" w:color="auto" w:fill="FFFFFF"/>
      </w:rPr>
      <w:t>ARC-2017-0247</w:t>
    </w:r>
    <w:r w:rsidR="00601725">
      <w:rPr>
        <w:rFonts w:ascii="Times New Roman" w:eastAsia="ＭＳ 明朝" w:hAnsi="Times New Roman" w:hint="eastAsia"/>
        <w:b w:val="0"/>
        <w:bCs/>
        <w:color w:val="3B3B39"/>
        <w:sz w:val="22"/>
        <w:szCs w:val="16"/>
        <w:shd w:val="clear" w:color="auto" w:fill="FFFFFF"/>
        <w:lang w:eastAsia="ja-JP"/>
      </w:rPr>
      <w:t>R0</w:t>
    </w:r>
    <w:r w:rsidR="005130E5">
      <w:rPr>
        <w:rFonts w:ascii="Times New Roman" w:eastAsia="ＭＳ 明朝" w:hAnsi="Times New Roman" w:hint="eastAsia"/>
        <w:b w:val="0"/>
        <w:bCs/>
        <w:color w:val="3B3B39"/>
        <w:sz w:val="22"/>
        <w:szCs w:val="16"/>
        <w:shd w:val="clear" w:color="auto" w:fill="FFFFFF"/>
        <w:lang w:eastAsia="ja-JP"/>
      </w:rPr>
      <w:t>2</w:t>
    </w:r>
    <w:r w:rsidRPr="00232FC0">
      <w:rPr>
        <w:rFonts w:ascii="Times New Roman" w:hAnsi="Times New Roman"/>
        <w:b w:val="0"/>
        <w:bCs/>
        <w:color w:val="3B3B39"/>
        <w:sz w:val="22"/>
        <w:szCs w:val="16"/>
        <w:shd w:val="clear" w:color="auto" w:fill="FFFFFF"/>
      </w:rPr>
      <w:t>-</w:t>
    </w:r>
    <w:r w:rsidR="006E1BAE" w:rsidRPr="006E1BAE">
      <w:rPr>
        <w:rFonts w:ascii="Times New Roman" w:eastAsia="ＭＳ 明朝" w:hAnsi="Times New Roman"/>
        <w:b w:val="0"/>
        <w:sz w:val="22"/>
        <w:szCs w:val="22"/>
        <w:lang w:eastAsia="ja-JP"/>
      </w:rPr>
      <w:t>change_deviceLabel_to_accept_key-valu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50ED7FE"/>
    <w:lvl w:ilvl="0">
      <w:start w:val="1"/>
      <w:numFmt w:val="decimal"/>
      <w:pStyle w:val="5"/>
      <w:lvlText w:val="%1."/>
      <w:lvlJc w:val="left"/>
      <w:pPr>
        <w:tabs>
          <w:tab w:val="num" w:pos="8318"/>
        </w:tabs>
        <w:ind w:left="8318" w:hanging="360"/>
      </w:pPr>
    </w:lvl>
  </w:abstractNum>
  <w:abstractNum w:abstractNumId="1">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nsid w:val="FFFFFF7E"/>
    <w:multiLevelType w:val="singleLevel"/>
    <w:tmpl w:val="036EEB52"/>
    <w:lvl w:ilvl="0">
      <w:start w:val="1"/>
      <w:numFmt w:val="decimal"/>
      <w:pStyle w:val="3"/>
      <w:lvlText w:val="%1."/>
      <w:lvlJc w:val="left"/>
      <w:pPr>
        <w:tabs>
          <w:tab w:val="num" w:pos="926"/>
        </w:tabs>
        <w:ind w:left="926" w:hanging="360"/>
      </w:pPr>
    </w:lvl>
  </w:abstractNum>
  <w:abstractNum w:abstractNumId="3">
    <w:nsid w:val="03520BF0"/>
    <w:multiLevelType w:val="hybridMultilevel"/>
    <w:tmpl w:val="300204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251501"/>
    <w:multiLevelType w:val="hybridMultilevel"/>
    <w:tmpl w:val="EADC76CC"/>
    <w:lvl w:ilvl="0" w:tplc="E31C2846">
      <w:numFmt w:val="bullet"/>
      <w:lvlText w:val="-"/>
      <w:lvlJc w:val="left"/>
      <w:pPr>
        <w:ind w:left="645" w:hanging="360"/>
      </w:pPr>
      <w:rPr>
        <w:rFonts w:ascii="Arial" w:eastAsia="ＭＳ 明朝" w:hAnsi="Arial" w:cs="Arial" w:hint="default"/>
        <w:b w:val="0"/>
      </w:rPr>
    </w:lvl>
    <w:lvl w:ilvl="1" w:tplc="0409000B" w:tentative="1">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10">
    <w:nsid w:val="1A672763"/>
    <w:multiLevelType w:val="multilevel"/>
    <w:tmpl w:val="5BA8AF9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
    <w:nsid w:val="29F978E9"/>
    <w:multiLevelType w:val="hybridMultilevel"/>
    <w:tmpl w:val="12A81A58"/>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7">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2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1">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B3D432B"/>
    <w:multiLevelType w:val="hybridMultilevel"/>
    <w:tmpl w:val="23747B6C"/>
    <w:lvl w:ilvl="0" w:tplc="04090015">
      <w:start w:val="1"/>
      <w:numFmt w:val="upperLetter"/>
      <w:lvlText w:val="%1."/>
      <w:lvlJc w:val="left"/>
      <w:pPr>
        <w:ind w:left="800" w:hanging="400"/>
      </w:pPr>
      <w:rPr>
        <w:rFont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5DE082A"/>
    <w:multiLevelType w:val="hybridMultilevel"/>
    <w:tmpl w:val="803A968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6">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7">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9">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0">
    <w:nsid w:val="594F73F2"/>
    <w:multiLevelType w:val="hybridMultilevel"/>
    <w:tmpl w:val="C94CFB90"/>
    <w:lvl w:ilvl="0" w:tplc="7CDC833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5AA94C2A"/>
    <w:multiLevelType w:val="hybridMultilevel"/>
    <w:tmpl w:val="5DE4858C"/>
    <w:lvl w:ilvl="0" w:tplc="7CDC833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3">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4">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CF375F3"/>
    <w:multiLevelType w:val="hybridMultilevel"/>
    <w:tmpl w:val="8968D6AC"/>
    <w:lvl w:ilvl="0" w:tplc="7CDC833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nsid w:val="6E5575E6"/>
    <w:multiLevelType w:val="hybridMultilevel"/>
    <w:tmpl w:val="AF44308E"/>
    <w:lvl w:ilvl="0" w:tplc="404E52EC">
      <w:start w:val="1"/>
      <w:numFmt w:val="decimal"/>
      <w:lvlText w:val="%1."/>
      <w:lvlJc w:val="left"/>
      <w:pPr>
        <w:ind w:left="504" w:hanging="360"/>
      </w:pPr>
      <w:rPr>
        <w:rFonts w:eastAsia="SimSun"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2">
    <w:nsid w:val="758F3B94"/>
    <w:multiLevelType w:val="hybridMultilevel"/>
    <w:tmpl w:val="CE58C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6487EDE"/>
    <w:multiLevelType w:val="hybridMultilevel"/>
    <w:tmpl w:val="DCA675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6">
    <w:nsid w:val="7E097A13"/>
    <w:multiLevelType w:val="hybridMultilevel"/>
    <w:tmpl w:val="7B40E2B6"/>
    <w:lvl w:ilvl="0" w:tplc="60AC4528">
      <w:numFmt w:val="bullet"/>
      <w:lvlText w:val="-"/>
      <w:lvlJc w:val="left"/>
      <w:pPr>
        <w:ind w:left="720" w:hanging="360"/>
      </w:pPr>
      <w:rPr>
        <w:rFonts w:ascii="Calibri" w:eastAsia="Times New Roman" w:hAnsi="Calibri"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num w:numId="1">
    <w:abstractNumId w:val="14"/>
  </w:num>
  <w:num w:numId="2">
    <w:abstractNumId w:val="44"/>
  </w:num>
  <w:num w:numId="3">
    <w:abstractNumId w:val="7"/>
  </w:num>
  <w:num w:numId="4">
    <w:abstractNumId w:val="27"/>
  </w:num>
  <w:num w:numId="5">
    <w:abstractNumId w:val="2"/>
  </w:num>
  <w:num w:numId="6">
    <w:abstractNumId w:val="1"/>
  </w:num>
  <w:num w:numId="7">
    <w:abstractNumId w:val="0"/>
  </w:num>
  <w:num w:numId="8">
    <w:abstractNumId w:val="19"/>
  </w:num>
  <w:num w:numId="9">
    <w:abstractNumId w:val="40"/>
  </w:num>
  <w:num w:numId="10">
    <w:abstractNumId w:val="45"/>
  </w:num>
  <w:num w:numId="11">
    <w:abstractNumId w:val="17"/>
  </w:num>
  <w:num w:numId="12">
    <w:abstractNumId w:val="17"/>
    <w:lvlOverride w:ilvl="0">
      <w:startOverride w:val="1"/>
    </w:lvlOverride>
  </w:num>
  <w:num w:numId="13">
    <w:abstractNumId w:val="17"/>
    <w:lvlOverride w:ilvl="0">
      <w:startOverride w:val="1"/>
    </w:lvlOverride>
  </w:num>
  <w:num w:numId="14">
    <w:abstractNumId w:val="17"/>
    <w:lvlOverride w:ilvl="0">
      <w:startOverride w:val="1"/>
    </w:lvlOverride>
  </w:num>
  <w:num w:numId="15">
    <w:abstractNumId w:val="17"/>
    <w:lvlOverride w:ilvl="0">
      <w:startOverride w:val="1"/>
    </w:lvlOverride>
  </w:num>
  <w:num w:numId="16">
    <w:abstractNumId w:val="17"/>
    <w:lvlOverride w:ilvl="0">
      <w:startOverride w:val="1"/>
    </w:lvlOverride>
  </w:num>
  <w:num w:numId="17">
    <w:abstractNumId w:val="46"/>
  </w:num>
  <w:num w:numId="18">
    <w:abstractNumId w:val="43"/>
  </w:num>
  <w:num w:numId="19">
    <w:abstractNumId w:val="18"/>
  </w:num>
  <w:num w:numId="20">
    <w:abstractNumId w:val="42"/>
  </w:num>
  <w:num w:numId="21">
    <w:abstractNumId w:val="35"/>
  </w:num>
  <w:num w:numId="22">
    <w:abstractNumId w:val="36"/>
  </w:num>
  <w:num w:numId="23">
    <w:abstractNumId w:val="24"/>
  </w:num>
  <w:num w:numId="24">
    <w:abstractNumId w:val="8"/>
  </w:num>
  <w:num w:numId="25">
    <w:abstractNumId w:val="12"/>
  </w:num>
  <w:num w:numId="26">
    <w:abstractNumId w:val="3"/>
  </w:num>
  <w:num w:numId="27">
    <w:abstractNumId w:val="21"/>
  </w:num>
  <w:num w:numId="28">
    <w:abstractNumId w:val="24"/>
  </w:num>
  <w:num w:numId="29">
    <w:abstractNumId w:val="22"/>
  </w:num>
  <w:num w:numId="30">
    <w:abstractNumId w:val="34"/>
  </w:num>
  <w:num w:numId="31">
    <w:abstractNumId w:val="5"/>
  </w:num>
  <w:num w:numId="32">
    <w:abstractNumId w:val="4"/>
  </w:num>
  <w:num w:numId="33">
    <w:abstractNumId w:val="13"/>
  </w:num>
  <w:num w:numId="34">
    <w:abstractNumId w:val="27"/>
    <w:lvlOverride w:ilvl="0">
      <w:startOverride w:val="1"/>
    </w:lvlOverride>
  </w:num>
  <w:num w:numId="35">
    <w:abstractNumId w:val="27"/>
    <w:lvlOverride w:ilvl="0">
      <w:startOverride w:val="1"/>
    </w:lvlOverride>
  </w:num>
  <w:num w:numId="36">
    <w:abstractNumId w:val="28"/>
  </w:num>
  <w:num w:numId="37">
    <w:abstractNumId w:val="23"/>
  </w:num>
  <w:num w:numId="38">
    <w:abstractNumId w:val="9"/>
  </w:num>
  <w:num w:numId="39">
    <w:abstractNumId w:val="15"/>
  </w:num>
  <w:num w:numId="40">
    <w:abstractNumId w:val="20"/>
  </w:num>
  <w:num w:numId="41">
    <w:abstractNumId w:val="33"/>
  </w:num>
  <w:num w:numId="42">
    <w:abstractNumId w:val="41"/>
  </w:num>
  <w:num w:numId="43">
    <w:abstractNumId w:val="32"/>
  </w:num>
  <w:num w:numId="44">
    <w:abstractNumId w:val="4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9"/>
  </w:num>
  <w:num w:numId="46">
    <w:abstractNumId w:val="16"/>
  </w:num>
  <w:num w:numId="47">
    <w:abstractNumId w:val="39"/>
  </w:num>
  <w:num w:numId="48">
    <w:abstractNumId w:val="17"/>
    <w:lvlOverride w:ilvl="0">
      <w:startOverride w:val="1"/>
    </w:lvlOverride>
  </w:num>
  <w:num w:numId="49">
    <w:abstractNumId w:val="17"/>
    <w:lvlOverride w:ilvl="0">
      <w:startOverride w:val="1"/>
    </w:lvlOverride>
  </w:num>
  <w:num w:numId="50">
    <w:abstractNumId w:val="17"/>
    <w:lvlOverride w:ilvl="0">
      <w:startOverride w:val="1"/>
    </w:lvlOverride>
  </w:num>
  <w:num w:numId="51">
    <w:abstractNumId w:val="17"/>
    <w:lvlOverride w:ilvl="0">
      <w:startOverride w:val="1"/>
    </w:lvlOverride>
  </w:num>
  <w:num w:numId="52">
    <w:abstractNumId w:val="17"/>
    <w:lvlOverride w:ilvl="0">
      <w:startOverride w:val="1"/>
    </w:lvlOverride>
  </w:num>
  <w:num w:numId="53">
    <w:abstractNumId w:val="17"/>
    <w:lvlOverride w:ilvl="0">
      <w:startOverride w:val="1"/>
    </w:lvlOverride>
  </w:num>
  <w:num w:numId="54">
    <w:abstractNumId w:val="17"/>
    <w:lvlOverride w:ilvl="0">
      <w:startOverride w:val="1"/>
    </w:lvlOverride>
  </w:num>
  <w:num w:numId="55">
    <w:abstractNumId w:val="17"/>
    <w:lvlOverride w:ilvl="0">
      <w:startOverride w:val="1"/>
    </w:lvlOverride>
  </w:num>
  <w:num w:numId="56">
    <w:abstractNumId w:val="17"/>
    <w:lvlOverride w:ilvl="0">
      <w:startOverride w:val="1"/>
    </w:lvlOverride>
  </w:num>
  <w:num w:numId="57">
    <w:abstractNumId w:val="10"/>
  </w:num>
  <w:num w:numId="5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4"/>
  </w:num>
  <w:num w:numId="102">
    <w:abstractNumId w:val="37"/>
  </w:num>
  <w:num w:numId="103">
    <w:abstractNumId w:val="44"/>
  </w:num>
  <w:num w:numId="104">
    <w:abstractNumId w:val="26"/>
  </w:num>
  <w:num w:numId="105">
    <w:abstractNumId w:val="6"/>
  </w:num>
  <w:num w:numId="106">
    <w:abstractNumId w:val="25"/>
  </w:num>
  <w:num w:numId="107">
    <w:abstractNumId w:val="11"/>
  </w:num>
  <w:num w:numId="108">
    <w:abstractNumId w:val="30"/>
  </w:num>
  <w:num w:numId="109">
    <w:abstractNumId w:val="38"/>
  </w:num>
  <w:num w:numId="110">
    <w:abstractNumId w:val="31"/>
  </w:num>
  <w:numIdMacAtCleanup w:val="10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rey, Timothy (Nokia - US)">
    <w15:presenceInfo w15:providerId="AD" w15:userId="S-1-5-21-2112754840-354624142-596004286-2469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418"/>
    <w:rsid w:val="000000B5"/>
    <w:rsid w:val="000001C7"/>
    <w:rsid w:val="000003A1"/>
    <w:rsid w:val="00000515"/>
    <w:rsid w:val="0000144E"/>
    <w:rsid w:val="00001691"/>
    <w:rsid w:val="000023D0"/>
    <w:rsid w:val="00002708"/>
    <w:rsid w:val="00002972"/>
    <w:rsid w:val="00002C7B"/>
    <w:rsid w:val="00002F4D"/>
    <w:rsid w:val="00003145"/>
    <w:rsid w:val="000037AC"/>
    <w:rsid w:val="0000384D"/>
    <w:rsid w:val="00003AC3"/>
    <w:rsid w:val="00003F7E"/>
    <w:rsid w:val="00004690"/>
    <w:rsid w:val="00004AD0"/>
    <w:rsid w:val="00004CCB"/>
    <w:rsid w:val="00004D17"/>
    <w:rsid w:val="00005113"/>
    <w:rsid w:val="0000511A"/>
    <w:rsid w:val="00005381"/>
    <w:rsid w:val="00005E86"/>
    <w:rsid w:val="00005F5B"/>
    <w:rsid w:val="0000710E"/>
    <w:rsid w:val="00007250"/>
    <w:rsid w:val="000075AD"/>
    <w:rsid w:val="00007ACE"/>
    <w:rsid w:val="00007E8C"/>
    <w:rsid w:val="00010139"/>
    <w:rsid w:val="000103CC"/>
    <w:rsid w:val="000103D6"/>
    <w:rsid w:val="00010645"/>
    <w:rsid w:val="0001096D"/>
    <w:rsid w:val="0001096F"/>
    <w:rsid w:val="000111D5"/>
    <w:rsid w:val="00011572"/>
    <w:rsid w:val="00011C4B"/>
    <w:rsid w:val="00011EB2"/>
    <w:rsid w:val="0001254D"/>
    <w:rsid w:val="00012741"/>
    <w:rsid w:val="00012C95"/>
    <w:rsid w:val="00013A2A"/>
    <w:rsid w:val="00013A7E"/>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7293"/>
    <w:rsid w:val="000173CE"/>
    <w:rsid w:val="0001782D"/>
    <w:rsid w:val="00017922"/>
    <w:rsid w:val="00017CDD"/>
    <w:rsid w:val="000208E6"/>
    <w:rsid w:val="00020C12"/>
    <w:rsid w:val="000214BF"/>
    <w:rsid w:val="00021972"/>
    <w:rsid w:val="00021C37"/>
    <w:rsid w:val="00022003"/>
    <w:rsid w:val="000225C6"/>
    <w:rsid w:val="000228A7"/>
    <w:rsid w:val="00022AED"/>
    <w:rsid w:val="00022EBC"/>
    <w:rsid w:val="00022F8D"/>
    <w:rsid w:val="00023270"/>
    <w:rsid w:val="0002338F"/>
    <w:rsid w:val="000233B2"/>
    <w:rsid w:val="00023982"/>
    <w:rsid w:val="00023C58"/>
    <w:rsid w:val="000244DE"/>
    <w:rsid w:val="000246C5"/>
    <w:rsid w:val="000248FF"/>
    <w:rsid w:val="00024D16"/>
    <w:rsid w:val="00024E5D"/>
    <w:rsid w:val="00024EA3"/>
    <w:rsid w:val="00025453"/>
    <w:rsid w:val="00025549"/>
    <w:rsid w:val="000255B8"/>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747"/>
    <w:rsid w:val="0003577A"/>
    <w:rsid w:val="0003594F"/>
    <w:rsid w:val="00035AB0"/>
    <w:rsid w:val="00035BAE"/>
    <w:rsid w:val="000361E3"/>
    <w:rsid w:val="000362E7"/>
    <w:rsid w:val="0003654A"/>
    <w:rsid w:val="00036C2C"/>
    <w:rsid w:val="00036C6E"/>
    <w:rsid w:val="00036D01"/>
    <w:rsid w:val="00036F04"/>
    <w:rsid w:val="000376C8"/>
    <w:rsid w:val="0004046E"/>
    <w:rsid w:val="000405E1"/>
    <w:rsid w:val="000405F6"/>
    <w:rsid w:val="000406E2"/>
    <w:rsid w:val="0004083E"/>
    <w:rsid w:val="00040C27"/>
    <w:rsid w:val="000416FF"/>
    <w:rsid w:val="00041CB6"/>
    <w:rsid w:val="000427FB"/>
    <w:rsid w:val="00042A30"/>
    <w:rsid w:val="00043493"/>
    <w:rsid w:val="0004379C"/>
    <w:rsid w:val="000437AC"/>
    <w:rsid w:val="00043E9E"/>
    <w:rsid w:val="00044610"/>
    <w:rsid w:val="00044A65"/>
    <w:rsid w:val="00044AB3"/>
    <w:rsid w:val="00044E43"/>
    <w:rsid w:val="0004511D"/>
    <w:rsid w:val="00045121"/>
    <w:rsid w:val="00046103"/>
    <w:rsid w:val="00046B29"/>
    <w:rsid w:val="0004719D"/>
    <w:rsid w:val="00047727"/>
    <w:rsid w:val="00047FB1"/>
    <w:rsid w:val="00050039"/>
    <w:rsid w:val="00050105"/>
    <w:rsid w:val="000502AA"/>
    <w:rsid w:val="000503EF"/>
    <w:rsid w:val="0005052D"/>
    <w:rsid w:val="0005075C"/>
    <w:rsid w:val="000508B1"/>
    <w:rsid w:val="00050A71"/>
    <w:rsid w:val="00050A79"/>
    <w:rsid w:val="0005148F"/>
    <w:rsid w:val="00051569"/>
    <w:rsid w:val="000517E0"/>
    <w:rsid w:val="00052074"/>
    <w:rsid w:val="00052219"/>
    <w:rsid w:val="0005251C"/>
    <w:rsid w:val="0005385C"/>
    <w:rsid w:val="00053914"/>
    <w:rsid w:val="000539AE"/>
    <w:rsid w:val="00053B82"/>
    <w:rsid w:val="000547E6"/>
    <w:rsid w:val="00054BA9"/>
    <w:rsid w:val="00054E3B"/>
    <w:rsid w:val="00054F05"/>
    <w:rsid w:val="000553D0"/>
    <w:rsid w:val="0005591F"/>
    <w:rsid w:val="000563BE"/>
    <w:rsid w:val="00056C90"/>
    <w:rsid w:val="00056DEC"/>
    <w:rsid w:val="000574FC"/>
    <w:rsid w:val="00057858"/>
    <w:rsid w:val="00057CE4"/>
    <w:rsid w:val="000604A9"/>
    <w:rsid w:val="00060AA1"/>
    <w:rsid w:val="000611BC"/>
    <w:rsid w:val="000616E4"/>
    <w:rsid w:val="0006182C"/>
    <w:rsid w:val="00061931"/>
    <w:rsid w:val="00061A38"/>
    <w:rsid w:val="00061A93"/>
    <w:rsid w:val="00061CCE"/>
    <w:rsid w:val="00061EAA"/>
    <w:rsid w:val="00061ECA"/>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DE8"/>
    <w:rsid w:val="00070988"/>
    <w:rsid w:val="00070EF2"/>
    <w:rsid w:val="00071266"/>
    <w:rsid w:val="00071BEC"/>
    <w:rsid w:val="00072C17"/>
    <w:rsid w:val="00072FB5"/>
    <w:rsid w:val="0007334D"/>
    <w:rsid w:val="00073B29"/>
    <w:rsid w:val="000743A4"/>
    <w:rsid w:val="0007475A"/>
    <w:rsid w:val="000747A9"/>
    <w:rsid w:val="00074D6D"/>
    <w:rsid w:val="00074E24"/>
    <w:rsid w:val="00074F23"/>
    <w:rsid w:val="0007548D"/>
    <w:rsid w:val="00076508"/>
    <w:rsid w:val="0007673D"/>
    <w:rsid w:val="0007677C"/>
    <w:rsid w:val="00077013"/>
    <w:rsid w:val="000777E5"/>
    <w:rsid w:val="0008015E"/>
    <w:rsid w:val="000807B3"/>
    <w:rsid w:val="00080CAB"/>
    <w:rsid w:val="0008133B"/>
    <w:rsid w:val="00081448"/>
    <w:rsid w:val="000830DD"/>
    <w:rsid w:val="00083438"/>
    <w:rsid w:val="00083519"/>
    <w:rsid w:val="0008362E"/>
    <w:rsid w:val="0008375A"/>
    <w:rsid w:val="00083776"/>
    <w:rsid w:val="00083873"/>
    <w:rsid w:val="00083AA2"/>
    <w:rsid w:val="00083DB2"/>
    <w:rsid w:val="00084375"/>
    <w:rsid w:val="00084C42"/>
    <w:rsid w:val="00084E60"/>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D8F"/>
    <w:rsid w:val="000938A7"/>
    <w:rsid w:val="00093A0D"/>
    <w:rsid w:val="00093CC1"/>
    <w:rsid w:val="000947B6"/>
    <w:rsid w:val="00094A79"/>
    <w:rsid w:val="00094CF1"/>
    <w:rsid w:val="000950DD"/>
    <w:rsid w:val="00095705"/>
    <w:rsid w:val="000957D7"/>
    <w:rsid w:val="00095D09"/>
    <w:rsid w:val="000960DB"/>
    <w:rsid w:val="000972C4"/>
    <w:rsid w:val="000973E1"/>
    <w:rsid w:val="0009747E"/>
    <w:rsid w:val="00097515"/>
    <w:rsid w:val="000A0B47"/>
    <w:rsid w:val="000A0C16"/>
    <w:rsid w:val="000A1009"/>
    <w:rsid w:val="000A1138"/>
    <w:rsid w:val="000A1BB7"/>
    <w:rsid w:val="000A1BE3"/>
    <w:rsid w:val="000A1D12"/>
    <w:rsid w:val="000A1E75"/>
    <w:rsid w:val="000A227B"/>
    <w:rsid w:val="000A2630"/>
    <w:rsid w:val="000A27C0"/>
    <w:rsid w:val="000A2A55"/>
    <w:rsid w:val="000A2A95"/>
    <w:rsid w:val="000A2B52"/>
    <w:rsid w:val="000A3AAB"/>
    <w:rsid w:val="000A4359"/>
    <w:rsid w:val="000A4410"/>
    <w:rsid w:val="000A4771"/>
    <w:rsid w:val="000A510E"/>
    <w:rsid w:val="000A52EB"/>
    <w:rsid w:val="000A5546"/>
    <w:rsid w:val="000A56C5"/>
    <w:rsid w:val="000A582D"/>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AF6"/>
    <w:rsid w:val="000B246D"/>
    <w:rsid w:val="000B3535"/>
    <w:rsid w:val="000B374D"/>
    <w:rsid w:val="000B389A"/>
    <w:rsid w:val="000B3959"/>
    <w:rsid w:val="000B4268"/>
    <w:rsid w:val="000B4444"/>
    <w:rsid w:val="000B45AE"/>
    <w:rsid w:val="000B48A9"/>
    <w:rsid w:val="000B49CF"/>
    <w:rsid w:val="000B4A46"/>
    <w:rsid w:val="000B4D93"/>
    <w:rsid w:val="000B4FDE"/>
    <w:rsid w:val="000B562E"/>
    <w:rsid w:val="000B59A4"/>
    <w:rsid w:val="000B5A3E"/>
    <w:rsid w:val="000B64DB"/>
    <w:rsid w:val="000B6657"/>
    <w:rsid w:val="000B763A"/>
    <w:rsid w:val="000B7C9C"/>
    <w:rsid w:val="000B7E25"/>
    <w:rsid w:val="000C00EC"/>
    <w:rsid w:val="000C015C"/>
    <w:rsid w:val="000C0287"/>
    <w:rsid w:val="000C02EE"/>
    <w:rsid w:val="000C080C"/>
    <w:rsid w:val="000C0878"/>
    <w:rsid w:val="000C097F"/>
    <w:rsid w:val="000C0DB8"/>
    <w:rsid w:val="000C152A"/>
    <w:rsid w:val="000C184D"/>
    <w:rsid w:val="000C1CBB"/>
    <w:rsid w:val="000C1E0E"/>
    <w:rsid w:val="000C1F1E"/>
    <w:rsid w:val="000C2069"/>
    <w:rsid w:val="000C20DA"/>
    <w:rsid w:val="000C250F"/>
    <w:rsid w:val="000C259B"/>
    <w:rsid w:val="000C265F"/>
    <w:rsid w:val="000C2834"/>
    <w:rsid w:val="000C2A78"/>
    <w:rsid w:val="000C2AA1"/>
    <w:rsid w:val="000C3256"/>
    <w:rsid w:val="000C3280"/>
    <w:rsid w:val="000C36DE"/>
    <w:rsid w:val="000C3BA8"/>
    <w:rsid w:val="000C42B6"/>
    <w:rsid w:val="000C449E"/>
    <w:rsid w:val="000C4666"/>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11F0"/>
    <w:rsid w:val="000D1BCE"/>
    <w:rsid w:val="000D2425"/>
    <w:rsid w:val="000D2453"/>
    <w:rsid w:val="000D2739"/>
    <w:rsid w:val="000D273A"/>
    <w:rsid w:val="000D2775"/>
    <w:rsid w:val="000D2F31"/>
    <w:rsid w:val="000D30A5"/>
    <w:rsid w:val="000D326B"/>
    <w:rsid w:val="000D3277"/>
    <w:rsid w:val="000D3652"/>
    <w:rsid w:val="000D3732"/>
    <w:rsid w:val="000D3A9C"/>
    <w:rsid w:val="000D3DA9"/>
    <w:rsid w:val="000D3FA8"/>
    <w:rsid w:val="000D41B4"/>
    <w:rsid w:val="000D427E"/>
    <w:rsid w:val="000D42FF"/>
    <w:rsid w:val="000D4413"/>
    <w:rsid w:val="000D46B0"/>
    <w:rsid w:val="000D5313"/>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DDA"/>
    <w:rsid w:val="000E0FD5"/>
    <w:rsid w:val="000E1392"/>
    <w:rsid w:val="000E15ED"/>
    <w:rsid w:val="000E165F"/>
    <w:rsid w:val="000E1727"/>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A65"/>
    <w:rsid w:val="000E573F"/>
    <w:rsid w:val="000E5ADE"/>
    <w:rsid w:val="000E6080"/>
    <w:rsid w:val="000E704D"/>
    <w:rsid w:val="000E72C9"/>
    <w:rsid w:val="000E756C"/>
    <w:rsid w:val="000E7998"/>
    <w:rsid w:val="000E7B49"/>
    <w:rsid w:val="000F046C"/>
    <w:rsid w:val="000F0BB0"/>
    <w:rsid w:val="000F0D32"/>
    <w:rsid w:val="000F112B"/>
    <w:rsid w:val="000F1AC2"/>
    <w:rsid w:val="000F1E45"/>
    <w:rsid w:val="000F1EEF"/>
    <w:rsid w:val="000F24B0"/>
    <w:rsid w:val="000F2F32"/>
    <w:rsid w:val="000F3002"/>
    <w:rsid w:val="000F3270"/>
    <w:rsid w:val="000F3782"/>
    <w:rsid w:val="000F3F3E"/>
    <w:rsid w:val="000F3FB1"/>
    <w:rsid w:val="000F4169"/>
    <w:rsid w:val="000F4BB9"/>
    <w:rsid w:val="000F4E48"/>
    <w:rsid w:val="000F5572"/>
    <w:rsid w:val="000F618E"/>
    <w:rsid w:val="000F63C2"/>
    <w:rsid w:val="000F6E07"/>
    <w:rsid w:val="000F6F12"/>
    <w:rsid w:val="000F74BE"/>
    <w:rsid w:val="000F78E8"/>
    <w:rsid w:val="000F7AD3"/>
    <w:rsid w:val="001000D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4DAD"/>
    <w:rsid w:val="0010500D"/>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E24"/>
    <w:rsid w:val="001120FA"/>
    <w:rsid w:val="0011254A"/>
    <w:rsid w:val="00112863"/>
    <w:rsid w:val="0011317B"/>
    <w:rsid w:val="00113611"/>
    <w:rsid w:val="0011364C"/>
    <w:rsid w:val="001138C5"/>
    <w:rsid w:val="0011405F"/>
    <w:rsid w:val="001140D9"/>
    <w:rsid w:val="00114706"/>
    <w:rsid w:val="0011475E"/>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732"/>
    <w:rsid w:val="0012190A"/>
    <w:rsid w:val="00121AB9"/>
    <w:rsid w:val="00121E83"/>
    <w:rsid w:val="00122062"/>
    <w:rsid w:val="00122654"/>
    <w:rsid w:val="001232C7"/>
    <w:rsid w:val="001233A1"/>
    <w:rsid w:val="00123467"/>
    <w:rsid w:val="00123A14"/>
    <w:rsid w:val="00124550"/>
    <w:rsid w:val="0012469D"/>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BF4"/>
    <w:rsid w:val="00130C9F"/>
    <w:rsid w:val="00130D64"/>
    <w:rsid w:val="0013127B"/>
    <w:rsid w:val="00131420"/>
    <w:rsid w:val="00131A05"/>
    <w:rsid w:val="00131B4D"/>
    <w:rsid w:val="00131B63"/>
    <w:rsid w:val="00131C3B"/>
    <w:rsid w:val="0013207D"/>
    <w:rsid w:val="0013211A"/>
    <w:rsid w:val="00132508"/>
    <w:rsid w:val="001326B6"/>
    <w:rsid w:val="00132BDE"/>
    <w:rsid w:val="00132ED0"/>
    <w:rsid w:val="001337B7"/>
    <w:rsid w:val="00133DB4"/>
    <w:rsid w:val="00133DD7"/>
    <w:rsid w:val="0013403B"/>
    <w:rsid w:val="00134443"/>
    <w:rsid w:val="00134545"/>
    <w:rsid w:val="001348B3"/>
    <w:rsid w:val="00134C21"/>
    <w:rsid w:val="00134FEB"/>
    <w:rsid w:val="0013507A"/>
    <w:rsid w:val="00135CB8"/>
    <w:rsid w:val="00137246"/>
    <w:rsid w:val="00137381"/>
    <w:rsid w:val="00137A0E"/>
    <w:rsid w:val="00137FB5"/>
    <w:rsid w:val="0014088B"/>
    <w:rsid w:val="0014140B"/>
    <w:rsid w:val="00141459"/>
    <w:rsid w:val="00141512"/>
    <w:rsid w:val="00141B66"/>
    <w:rsid w:val="00141E52"/>
    <w:rsid w:val="0014279E"/>
    <w:rsid w:val="00142B6D"/>
    <w:rsid w:val="00143A4D"/>
    <w:rsid w:val="00143CCD"/>
    <w:rsid w:val="00143D3C"/>
    <w:rsid w:val="0014487D"/>
    <w:rsid w:val="00144DE4"/>
    <w:rsid w:val="00145144"/>
    <w:rsid w:val="00145747"/>
    <w:rsid w:val="001458FF"/>
    <w:rsid w:val="001459F2"/>
    <w:rsid w:val="00145AA4"/>
    <w:rsid w:val="00145D81"/>
    <w:rsid w:val="00145F0F"/>
    <w:rsid w:val="001464B6"/>
    <w:rsid w:val="00146EC8"/>
    <w:rsid w:val="0014701A"/>
    <w:rsid w:val="0014701E"/>
    <w:rsid w:val="00147924"/>
    <w:rsid w:val="00150049"/>
    <w:rsid w:val="001502F5"/>
    <w:rsid w:val="00150615"/>
    <w:rsid w:val="00150A8F"/>
    <w:rsid w:val="00150C85"/>
    <w:rsid w:val="00150F2A"/>
    <w:rsid w:val="001510D8"/>
    <w:rsid w:val="001513BF"/>
    <w:rsid w:val="00152188"/>
    <w:rsid w:val="001526BF"/>
    <w:rsid w:val="00152971"/>
    <w:rsid w:val="00153081"/>
    <w:rsid w:val="00153388"/>
    <w:rsid w:val="00153DC4"/>
    <w:rsid w:val="0015414E"/>
    <w:rsid w:val="0015457D"/>
    <w:rsid w:val="00154646"/>
    <w:rsid w:val="00154BB1"/>
    <w:rsid w:val="00155083"/>
    <w:rsid w:val="0015588C"/>
    <w:rsid w:val="00155A4E"/>
    <w:rsid w:val="00156073"/>
    <w:rsid w:val="0015657B"/>
    <w:rsid w:val="00156814"/>
    <w:rsid w:val="0015732B"/>
    <w:rsid w:val="00157374"/>
    <w:rsid w:val="001600C9"/>
    <w:rsid w:val="0016026F"/>
    <w:rsid w:val="00160622"/>
    <w:rsid w:val="00160695"/>
    <w:rsid w:val="00160A3D"/>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5E1"/>
    <w:rsid w:val="001665E0"/>
    <w:rsid w:val="0016675A"/>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345F"/>
    <w:rsid w:val="00173726"/>
    <w:rsid w:val="00173903"/>
    <w:rsid w:val="00173904"/>
    <w:rsid w:val="001742FC"/>
    <w:rsid w:val="001749DA"/>
    <w:rsid w:val="00175B21"/>
    <w:rsid w:val="00176071"/>
    <w:rsid w:val="001763B5"/>
    <w:rsid w:val="00176535"/>
    <w:rsid w:val="0017661B"/>
    <w:rsid w:val="001768FC"/>
    <w:rsid w:val="00177140"/>
    <w:rsid w:val="0017721B"/>
    <w:rsid w:val="0017734A"/>
    <w:rsid w:val="00177766"/>
    <w:rsid w:val="00177B1A"/>
    <w:rsid w:val="00177C97"/>
    <w:rsid w:val="00177E89"/>
    <w:rsid w:val="00177EF0"/>
    <w:rsid w:val="0018048C"/>
    <w:rsid w:val="001805A7"/>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CDB"/>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73CB"/>
    <w:rsid w:val="00197B19"/>
    <w:rsid w:val="00197C5D"/>
    <w:rsid w:val="00197D51"/>
    <w:rsid w:val="00197F46"/>
    <w:rsid w:val="00197FC0"/>
    <w:rsid w:val="00197FD9"/>
    <w:rsid w:val="001A0195"/>
    <w:rsid w:val="001A097B"/>
    <w:rsid w:val="001A0F22"/>
    <w:rsid w:val="001A14FC"/>
    <w:rsid w:val="001A1563"/>
    <w:rsid w:val="001A1AF3"/>
    <w:rsid w:val="001A1DC3"/>
    <w:rsid w:val="001A240F"/>
    <w:rsid w:val="001A26F0"/>
    <w:rsid w:val="001A28DE"/>
    <w:rsid w:val="001A2FBD"/>
    <w:rsid w:val="001A30CE"/>
    <w:rsid w:val="001A3289"/>
    <w:rsid w:val="001A3714"/>
    <w:rsid w:val="001A4008"/>
    <w:rsid w:val="001A442F"/>
    <w:rsid w:val="001A470E"/>
    <w:rsid w:val="001A4B6D"/>
    <w:rsid w:val="001A52C3"/>
    <w:rsid w:val="001A5618"/>
    <w:rsid w:val="001A5774"/>
    <w:rsid w:val="001A5987"/>
    <w:rsid w:val="001A5C16"/>
    <w:rsid w:val="001A5EEB"/>
    <w:rsid w:val="001A641E"/>
    <w:rsid w:val="001A6482"/>
    <w:rsid w:val="001A6788"/>
    <w:rsid w:val="001A68A4"/>
    <w:rsid w:val="001A6ED3"/>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3EEA"/>
    <w:rsid w:val="001B492A"/>
    <w:rsid w:val="001B4ADC"/>
    <w:rsid w:val="001B4B99"/>
    <w:rsid w:val="001B510B"/>
    <w:rsid w:val="001B52E2"/>
    <w:rsid w:val="001B59E9"/>
    <w:rsid w:val="001B6398"/>
    <w:rsid w:val="001B69ED"/>
    <w:rsid w:val="001B7840"/>
    <w:rsid w:val="001C020C"/>
    <w:rsid w:val="001C033E"/>
    <w:rsid w:val="001C0ECF"/>
    <w:rsid w:val="001C0FDF"/>
    <w:rsid w:val="001C13B4"/>
    <w:rsid w:val="001C16E4"/>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4054"/>
    <w:rsid w:val="001C44E8"/>
    <w:rsid w:val="001C45BF"/>
    <w:rsid w:val="001C4620"/>
    <w:rsid w:val="001C4D06"/>
    <w:rsid w:val="001C5126"/>
    <w:rsid w:val="001C51D2"/>
    <w:rsid w:val="001C5588"/>
    <w:rsid w:val="001C590A"/>
    <w:rsid w:val="001C5B5F"/>
    <w:rsid w:val="001C5C50"/>
    <w:rsid w:val="001C5CAD"/>
    <w:rsid w:val="001C5D2C"/>
    <w:rsid w:val="001C5EBD"/>
    <w:rsid w:val="001C61FB"/>
    <w:rsid w:val="001C6774"/>
    <w:rsid w:val="001C69AA"/>
    <w:rsid w:val="001C69DF"/>
    <w:rsid w:val="001C6A52"/>
    <w:rsid w:val="001C6D00"/>
    <w:rsid w:val="001C6EA1"/>
    <w:rsid w:val="001C7101"/>
    <w:rsid w:val="001C7650"/>
    <w:rsid w:val="001C7763"/>
    <w:rsid w:val="001C7933"/>
    <w:rsid w:val="001C7CA7"/>
    <w:rsid w:val="001D07BD"/>
    <w:rsid w:val="001D0D81"/>
    <w:rsid w:val="001D10D9"/>
    <w:rsid w:val="001D1788"/>
    <w:rsid w:val="001D1AE0"/>
    <w:rsid w:val="001D1B78"/>
    <w:rsid w:val="001D21E1"/>
    <w:rsid w:val="001D233E"/>
    <w:rsid w:val="001D2911"/>
    <w:rsid w:val="001D3005"/>
    <w:rsid w:val="001D3124"/>
    <w:rsid w:val="001D35F6"/>
    <w:rsid w:val="001D3D70"/>
    <w:rsid w:val="001D3E3E"/>
    <w:rsid w:val="001D52EC"/>
    <w:rsid w:val="001D568F"/>
    <w:rsid w:val="001D56CF"/>
    <w:rsid w:val="001D5A67"/>
    <w:rsid w:val="001D5C2F"/>
    <w:rsid w:val="001D5F9C"/>
    <w:rsid w:val="001D6939"/>
    <w:rsid w:val="001D769D"/>
    <w:rsid w:val="001D7722"/>
    <w:rsid w:val="001D7D48"/>
    <w:rsid w:val="001D7D88"/>
    <w:rsid w:val="001D7E33"/>
    <w:rsid w:val="001E02AB"/>
    <w:rsid w:val="001E0345"/>
    <w:rsid w:val="001E0513"/>
    <w:rsid w:val="001E1C70"/>
    <w:rsid w:val="001E1CAF"/>
    <w:rsid w:val="001E204F"/>
    <w:rsid w:val="001E21B0"/>
    <w:rsid w:val="001E2290"/>
    <w:rsid w:val="001E22C0"/>
    <w:rsid w:val="001E2478"/>
    <w:rsid w:val="001E24D7"/>
    <w:rsid w:val="001E291B"/>
    <w:rsid w:val="001E368F"/>
    <w:rsid w:val="001E3A88"/>
    <w:rsid w:val="001E3E20"/>
    <w:rsid w:val="001E4022"/>
    <w:rsid w:val="001E4754"/>
    <w:rsid w:val="001E4B6E"/>
    <w:rsid w:val="001E4BD9"/>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C25"/>
    <w:rsid w:val="001F514D"/>
    <w:rsid w:val="001F5C04"/>
    <w:rsid w:val="001F64D2"/>
    <w:rsid w:val="001F6A34"/>
    <w:rsid w:val="001F6E39"/>
    <w:rsid w:val="001F77CD"/>
    <w:rsid w:val="001F781C"/>
    <w:rsid w:val="001F7904"/>
    <w:rsid w:val="00200AB8"/>
    <w:rsid w:val="00200DCF"/>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42D1"/>
    <w:rsid w:val="0020495B"/>
    <w:rsid w:val="002052C0"/>
    <w:rsid w:val="0020560E"/>
    <w:rsid w:val="0020605F"/>
    <w:rsid w:val="00206116"/>
    <w:rsid w:val="00206462"/>
    <w:rsid w:val="002069F6"/>
    <w:rsid w:val="00206B38"/>
    <w:rsid w:val="00206CA4"/>
    <w:rsid w:val="002078C2"/>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764"/>
    <w:rsid w:val="00223920"/>
    <w:rsid w:val="00223AB1"/>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EC9"/>
    <w:rsid w:val="00227F30"/>
    <w:rsid w:val="002300E5"/>
    <w:rsid w:val="0023090F"/>
    <w:rsid w:val="00230BEC"/>
    <w:rsid w:val="00230BFC"/>
    <w:rsid w:val="00230D3B"/>
    <w:rsid w:val="00230EF3"/>
    <w:rsid w:val="0023118C"/>
    <w:rsid w:val="00231450"/>
    <w:rsid w:val="0023146D"/>
    <w:rsid w:val="00231697"/>
    <w:rsid w:val="00232AE8"/>
    <w:rsid w:val="00232E91"/>
    <w:rsid w:val="00232FC0"/>
    <w:rsid w:val="002332CB"/>
    <w:rsid w:val="002332F7"/>
    <w:rsid w:val="002334BB"/>
    <w:rsid w:val="002334CA"/>
    <w:rsid w:val="00233513"/>
    <w:rsid w:val="00233DBE"/>
    <w:rsid w:val="00233DD6"/>
    <w:rsid w:val="00234525"/>
    <w:rsid w:val="00234FBF"/>
    <w:rsid w:val="00235624"/>
    <w:rsid w:val="00235AA2"/>
    <w:rsid w:val="00235C47"/>
    <w:rsid w:val="00235E7F"/>
    <w:rsid w:val="00236000"/>
    <w:rsid w:val="00236204"/>
    <w:rsid w:val="0023643D"/>
    <w:rsid w:val="002367EE"/>
    <w:rsid w:val="00236F55"/>
    <w:rsid w:val="0023705E"/>
    <w:rsid w:val="0023710D"/>
    <w:rsid w:val="002371F5"/>
    <w:rsid w:val="00237776"/>
    <w:rsid w:val="0024014D"/>
    <w:rsid w:val="002401AF"/>
    <w:rsid w:val="00240229"/>
    <w:rsid w:val="00240857"/>
    <w:rsid w:val="002409BD"/>
    <w:rsid w:val="00240C67"/>
    <w:rsid w:val="00240CAE"/>
    <w:rsid w:val="002411C3"/>
    <w:rsid w:val="00241373"/>
    <w:rsid w:val="002419BE"/>
    <w:rsid w:val="002420F7"/>
    <w:rsid w:val="002426B7"/>
    <w:rsid w:val="002428C3"/>
    <w:rsid w:val="00242EA4"/>
    <w:rsid w:val="002433D4"/>
    <w:rsid w:val="00243909"/>
    <w:rsid w:val="00243A21"/>
    <w:rsid w:val="00243E8E"/>
    <w:rsid w:val="002442B2"/>
    <w:rsid w:val="00244EB8"/>
    <w:rsid w:val="0024518C"/>
    <w:rsid w:val="002451CD"/>
    <w:rsid w:val="0024528D"/>
    <w:rsid w:val="002452C5"/>
    <w:rsid w:val="0024552E"/>
    <w:rsid w:val="00245550"/>
    <w:rsid w:val="0024573D"/>
    <w:rsid w:val="0024576D"/>
    <w:rsid w:val="00245941"/>
    <w:rsid w:val="00245D08"/>
    <w:rsid w:val="00245F03"/>
    <w:rsid w:val="0024604D"/>
    <w:rsid w:val="00246601"/>
    <w:rsid w:val="00246900"/>
    <w:rsid w:val="00247477"/>
    <w:rsid w:val="002478E6"/>
    <w:rsid w:val="00247A19"/>
    <w:rsid w:val="002501E7"/>
    <w:rsid w:val="00250421"/>
    <w:rsid w:val="00250485"/>
    <w:rsid w:val="00250927"/>
    <w:rsid w:val="00250D24"/>
    <w:rsid w:val="00251ECB"/>
    <w:rsid w:val="0025255E"/>
    <w:rsid w:val="002528C1"/>
    <w:rsid w:val="00252942"/>
    <w:rsid w:val="0025298A"/>
    <w:rsid w:val="0025304A"/>
    <w:rsid w:val="002536BF"/>
    <w:rsid w:val="002536DE"/>
    <w:rsid w:val="0025375B"/>
    <w:rsid w:val="00253B8D"/>
    <w:rsid w:val="0025422F"/>
    <w:rsid w:val="00254A47"/>
    <w:rsid w:val="00254CFD"/>
    <w:rsid w:val="00254F0A"/>
    <w:rsid w:val="002555DE"/>
    <w:rsid w:val="00255675"/>
    <w:rsid w:val="0025584F"/>
    <w:rsid w:val="0025601C"/>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4393"/>
    <w:rsid w:val="00264486"/>
    <w:rsid w:val="002649BE"/>
    <w:rsid w:val="00264E19"/>
    <w:rsid w:val="002652F6"/>
    <w:rsid w:val="0026533B"/>
    <w:rsid w:val="002657AB"/>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70C2E"/>
    <w:rsid w:val="00270E6B"/>
    <w:rsid w:val="002710A7"/>
    <w:rsid w:val="002716C5"/>
    <w:rsid w:val="00271FAC"/>
    <w:rsid w:val="0027246C"/>
    <w:rsid w:val="002725D1"/>
    <w:rsid w:val="002725F3"/>
    <w:rsid w:val="00272A5B"/>
    <w:rsid w:val="00272B47"/>
    <w:rsid w:val="00272FB8"/>
    <w:rsid w:val="00272FE2"/>
    <w:rsid w:val="002730FE"/>
    <w:rsid w:val="00273450"/>
    <w:rsid w:val="00273E7A"/>
    <w:rsid w:val="0027470E"/>
    <w:rsid w:val="00274811"/>
    <w:rsid w:val="002757AD"/>
    <w:rsid w:val="002758D0"/>
    <w:rsid w:val="00275A1B"/>
    <w:rsid w:val="002761A4"/>
    <w:rsid w:val="002765B2"/>
    <w:rsid w:val="002765EE"/>
    <w:rsid w:val="00276797"/>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212F"/>
    <w:rsid w:val="002923F8"/>
    <w:rsid w:val="002926D6"/>
    <w:rsid w:val="002935CB"/>
    <w:rsid w:val="00293710"/>
    <w:rsid w:val="00293C8F"/>
    <w:rsid w:val="00293D4D"/>
    <w:rsid w:val="0029407C"/>
    <w:rsid w:val="00294134"/>
    <w:rsid w:val="00294E9F"/>
    <w:rsid w:val="00294F33"/>
    <w:rsid w:val="002954EA"/>
    <w:rsid w:val="0029619D"/>
    <w:rsid w:val="00296AF4"/>
    <w:rsid w:val="00296DA9"/>
    <w:rsid w:val="00296E35"/>
    <w:rsid w:val="00297152"/>
    <w:rsid w:val="002975D1"/>
    <w:rsid w:val="00297722"/>
    <w:rsid w:val="0029787D"/>
    <w:rsid w:val="00297C4D"/>
    <w:rsid w:val="00297FCA"/>
    <w:rsid w:val="002A016E"/>
    <w:rsid w:val="002A037C"/>
    <w:rsid w:val="002A0764"/>
    <w:rsid w:val="002A0C8C"/>
    <w:rsid w:val="002A0C97"/>
    <w:rsid w:val="002A1131"/>
    <w:rsid w:val="002A11F7"/>
    <w:rsid w:val="002A1A95"/>
    <w:rsid w:val="002A230C"/>
    <w:rsid w:val="002A252B"/>
    <w:rsid w:val="002A26F5"/>
    <w:rsid w:val="002A28B5"/>
    <w:rsid w:val="002A2EA4"/>
    <w:rsid w:val="002A3007"/>
    <w:rsid w:val="002A327C"/>
    <w:rsid w:val="002A33F2"/>
    <w:rsid w:val="002A3560"/>
    <w:rsid w:val="002A35DB"/>
    <w:rsid w:val="002A3FEF"/>
    <w:rsid w:val="002A4119"/>
    <w:rsid w:val="002A4574"/>
    <w:rsid w:val="002A4A53"/>
    <w:rsid w:val="002A50C7"/>
    <w:rsid w:val="002A51D8"/>
    <w:rsid w:val="002A57DA"/>
    <w:rsid w:val="002A5B61"/>
    <w:rsid w:val="002A5F82"/>
    <w:rsid w:val="002A644C"/>
    <w:rsid w:val="002A6627"/>
    <w:rsid w:val="002A6901"/>
    <w:rsid w:val="002A7A26"/>
    <w:rsid w:val="002B092C"/>
    <w:rsid w:val="002B122C"/>
    <w:rsid w:val="002B1496"/>
    <w:rsid w:val="002B1BE7"/>
    <w:rsid w:val="002B1DA0"/>
    <w:rsid w:val="002B1FD6"/>
    <w:rsid w:val="002B1FF7"/>
    <w:rsid w:val="002B2900"/>
    <w:rsid w:val="002B2A6B"/>
    <w:rsid w:val="002B2F16"/>
    <w:rsid w:val="002B3556"/>
    <w:rsid w:val="002B3A28"/>
    <w:rsid w:val="002B3CD5"/>
    <w:rsid w:val="002B4006"/>
    <w:rsid w:val="002B42E6"/>
    <w:rsid w:val="002B4551"/>
    <w:rsid w:val="002B5366"/>
    <w:rsid w:val="002B5498"/>
    <w:rsid w:val="002B592D"/>
    <w:rsid w:val="002B5A61"/>
    <w:rsid w:val="002B5C16"/>
    <w:rsid w:val="002B5C69"/>
    <w:rsid w:val="002B6EAC"/>
    <w:rsid w:val="002B7EA5"/>
    <w:rsid w:val="002C0171"/>
    <w:rsid w:val="002C02AA"/>
    <w:rsid w:val="002C0AA3"/>
    <w:rsid w:val="002C0D5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EB8"/>
    <w:rsid w:val="002C53D2"/>
    <w:rsid w:val="002C5667"/>
    <w:rsid w:val="002C57F4"/>
    <w:rsid w:val="002C5938"/>
    <w:rsid w:val="002C5D88"/>
    <w:rsid w:val="002C5EC7"/>
    <w:rsid w:val="002C5ED6"/>
    <w:rsid w:val="002C5F9E"/>
    <w:rsid w:val="002C653E"/>
    <w:rsid w:val="002C6AEC"/>
    <w:rsid w:val="002C6C20"/>
    <w:rsid w:val="002C722F"/>
    <w:rsid w:val="002C72C3"/>
    <w:rsid w:val="002C7529"/>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3303"/>
    <w:rsid w:val="002D378E"/>
    <w:rsid w:val="002D396D"/>
    <w:rsid w:val="002D3ADA"/>
    <w:rsid w:val="002D3B0F"/>
    <w:rsid w:val="002D3E8D"/>
    <w:rsid w:val="002D3F4B"/>
    <w:rsid w:val="002D445A"/>
    <w:rsid w:val="002D4C3A"/>
    <w:rsid w:val="002D578D"/>
    <w:rsid w:val="002D58AC"/>
    <w:rsid w:val="002D5FEF"/>
    <w:rsid w:val="002D678F"/>
    <w:rsid w:val="002D6C8D"/>
    <w:rsid w:val="002D7157"/>
    <w:rsid w:val="002D77C8"/>
    <w:rsid w:val="002D7988"/>
    <w:rsid w:val="002E007A"/>
    <w:rsid w:val="002E0127"/>
    <w:rsid w:val="002E06B3"/>
    <w:rsid w:val="002E1498"/>
    <w:rsid w:val="002E193C"/>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890"/>
    <w:rsid w:val="002E7BB8"/>
    <w:rsid w:val="002F0048"/>
    <w:rsid w:val="002F10B5"/>
    <w:rsid w:val="002F117D"/>
    <w:rsid w:val="002F21FA"/>
    <w:rsid w:val="002F230C"/>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C1"/>
    <w:rsid w:val="002F72ED"/>
    <w:rsid w:val="002F79DC"/>
    <w:rsid w:val="002F7BE2"/>
    <w:rsid w:val="00300089"/>
    <w:rsid w:val="003003EA"/>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A8"/>
    <w:rsid w:val="00306000"/>
    <w:rsid w:val="003060EC"/>
    <w:rsid w:val="00306468"/>
    <w:rsid w:val="00306E57"/>
    <w:rsid w:val="003074AE"/>
    <w:rsid w:val="0030768B"/>
    <w:rsid w:val="00307AA4"/>
    <w:rsid w:val="00307C93"/>
    <w:rsid w:val="0031019F"/>
    <w:rsid w:val="00310329"/>
    <w:rsid w:val="003104AF"/>
    <w:rsid w:val="00310678"/>
    <w:rsid w:val="0031067F"/>
    <w:rsid w:val="003107C0"/>
    <w:rsid w:val="00310E5D"/>
    <w:rsid w:val="00311016"/>
    <w:rsid w:val="0031151E"/>
    <w:rsid w:val="00311A3A"/>
    <w:rsid w:val="00311CEF"/>
    <w:rsid w:val="00312152"/>
    <w:rsid w:val="0031232B"/>
    <w:rsid w:val="00312821"/>
    <w:rsid w:val="00312BB5"/>
    <w:rsid w:val="00312CC9"/>
    <w:rsid w:val="00313664"/>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E"/>
    <w:rsid w:val="003167CA"/>
    <w:rsid w:val="003169DE"/>
    <w:rsid w:val="00316AB4"/>
    <w:rsid w:val="0031701C"/>
    <w:rsid w:val="003172B3"/>
    <w:rsid w:val="00317533"/>
    <w:rsid w:val="003179C7"/>
    <w:rsid w:val="00317A78"/>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A1"/>
    <w:rsid w:val="00325784"/>
    <w:rsid w:val="00325B24"/>
    <w:rsid w:val="00325D3B"/>
    <w:rsid w:val="00325E18"/>
    <w:rsid w:val="00325EA3"/>
    <w:rsid w:val="00325EB8"/>
    <w:rsid w:val="00325FB6"/>
    <w:rsid w:val="0032671C"/>
    <w:rsid w:val="00326BB9"/>
    <w:rsid w:val="00326E3B"/>
    <w:rsid w:val="00326F71"/>
    <w:rsid w:val="003270AF"/>
    <w:rsid w:val="00327298"/>
    <w:rsid w:val="00327814"/>
    <w:rsid w:val="00330098"/>
    <w:rsid w:val="00330495"/>
    <w:rsid w:val="00331089"/>
    <w:rsid w:val="003310BB"/>
    <w:rsid w:val="0033131F"/>
    <w:rsid w:val="00331A48"/>
    <w:rsid w:val="00331BE1"/>
    <w:rsid w:val="0033203C"/>
    <w:rsid w:val="00332911"/>
    <w:rsid w:val="00332A9C"/>
    <w:rsid w:val="00332D27"/>
    <w:rsid w:val="00332E6E"/>
    <w:rsid w:val="00333318"/>
    <w:rsid w:val="0033376C"/>
    <w:rsid w:val="00333812"/>
    <w:rsid w:val="00333C28"/>
    <w:rsid w:val="00334294"/>
    <w:rsid w:val="003342CE"/>
    <w:rsid w:val="003346CB"/>
    <w:rsid w:val="003353B7"/>
    <w:rsid w:val="003354CC"/>
    <w:rsid w:val="0033593A"/>
    <w:rsid w:val="00335943"/>
    <w:rsid w:val="00335C24"/>
    <w:rsid w:val="0033608B"/>
    <w:rsid w:val="0033649E"/>
    <w:rsid w:val="00336F3B"/>
    <w:rsid w:val="0033769B"/>
    <w:rsid w:val="003376AE"/>
    <w:rsid w:val="00337D6C"/>
    <w:rsid w:val="00337E44"/>
    <w:rsid w:val="00337F0A"/>
    <w:rsid w:val="003403D2"/>
    <w:rsid w:val="0034075B"/>
    <w:rsid w:val="00340A82"/>
    <w:rsid w:val="00340C93"/>
    <w:rsid w:val="00340FF7"/>
    <w:rsid w:val="003410A5"/>
    <w:rsid w:val="00341C8E"/>
    <w:rsid w:val="0034231C"/>
    <w:rsid w:val="0034243D"/>
    <w:rsid w:val="00342581"/>
    <w:rsid w:val="0034309F"/>
    <w:rsid w:val="00343136"/>
    <w:rsid w:val="0034321B"/>
    <w:rsid w:val="00343A08"/>
    <w:rsid w:val="00343AA4"/>
    <w:rsid w:val="00343E14"/>
    <w:rsid w:val="00343F25"/>
    <w:rsid w:val="00343F6C"/>
    <w:rsid w:val="003441F0"/>
    <w:rsid w:val="0034450F"/>
    <w:rsid w:val="0034493C"/>
    <w:rsid w:val="00344D94"/>
    <w:rsid w:val="003453D7"/>
    <w:rsid w:val="00345603"/>
    <w:rsid w:val="003456F0"/>
    <w:rsid w:val="00345815"/>
    <w:rsid w:val="003461EF"/>
    <w:rsid w:val="00346D5F"/>
    <w:rsid w:val="00346E7F"/>
    <w:rsid w:val="00347591"/>
    <w:rsid w:val="003503C9"/>
    <w:rsid w:val="003507AF"/>
    <w:rsid w:val="0035097E"/>
    <w:rsid w:val="00350F49"/>
    <w:rsid w:val="0035106E"/>
    <w:rsid w:val="003515E5"/>
    <w:rsid w:val="00351A31"/>
    <w:rsid w:val="00351E8A"/>
    <w:rsid w:val="00351EC3"/>
    <w:rsid w:val="003525E6"/>
    <w:rsid w:val="00352A86"/>
    <w:rsid w:val="00352B1A"/>
    <w:rsid w:val="003531BD"/>
    <w:rsid w:val="003535D8"/>
    <w:rsid w:val="00353C2E"/>
    <w:rsid w:val="0035498A"/>
    <w:rsid w:val="00354DA9"/>
    <w:rsid w:val="00354F72"/>
    <w:rsid w:val="00355209"/>
    <w:rsid w:val="003552B9"/>
    <w:rsid w:val="003555DF"/>
    <w:rsid w:val="0035574C"/>
    <w:rsid w:val="00355B6A"/>
    <w:rsid w:val="00355E21"/>
    <w:rsid w:val="00356146"/>
    <w:rsid w:val="0035679E"/>
    <w:rsid w:val="00356AA3"/>
    <w:rsid w:val="00356DB1"/>
    <w:rsid w:val="00356F6E"/>
    <w:rsid w:val="00357143"/>
    <w:rsid w:val="003571A6"/>
    <w:rsid w:val="00357609"/>
    <w:rsid w:val="00357AE6"/>
    <w:rsid w:val="003601E1"/>
    <w:rsid w:val="003609CC"/>
    <w:rsid w:val="00360B1C"/>
    <w:rsid w:val="00360ED7"/>
    <w:rsid w:val="003610E3"/>
    <w:rsid w:val="003612E4"/>
    <w:rsid w:val="0036155E"/>
    <w:rsid w:val="00361FC6"/>
    <w:rsid w:val="003622C4"/>
    <w:rsid w:val="00362910"/>
    <w:rsid w:val="00362ACB"/>
    <w:rsid w:val="00362D58"/>
    <w:rsid w:val="00362D61"/>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793"/>
    <w:rsid w:val="00370BF3"/>
    <w:rsid w:val="00370CFB"/>
    <w:rsid w:val="00370EC2"/>
    <w:rsid w:val="00371155"/>
    <w:rsid w:val="003711A5"/>
    <w:rsid w:val="00371485"/>
    <w:rsid w:val="00371E2E"/>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1114"/>
    <w:rsid w:val="00381FE1"/>
    <w:rsid w:val="003826CE"/>
    <w:rsid w:val="0038270F"/>
    <w:rsid w:val="00382CEC"/>
    <w:rsid w:val="00382E5F"/>
    <w:rsid w:val="00383CF8"/>
    <w:rsid w:val="00383D11"/>
    <w:rsid w:val="0038432A"/>
    <w:rsid w:val="003844AB"/>
    <w:rsid w:val="00384766"/>
    <w:rsid w:val="00384AB9"/>
    <w:rsid w:val="00385797"/>
    <w:rsid w:val="00385C17"/>
    <w:rsid w:val="00385EEA"/>
    <w:rsid w:val="0038641F"/>
    <w:rsid w:val="0038645F"/>
    <w:rsid w:val="00386555"/>
    <w:rsid w:val="0038664A"/>
    <w:rsid w:val="003868BC"/>
    <w:rsid w:val="00387A2E"/>
    <w:rsid w:val="00387AF0"/>
    <w:rsid w:val="00387C57"/>
    <w:rsid w:val="00390104"/>
    <w:rsid w:val="003903DB"/>
    <w:rsid w:val="003904D0"/>
    <w:rsid w:val="00390EE7"/>
    <w:rsid w:val="00390F93"/>
    <w:rsid w:val="00391285"/>
    <w:rsid w:val="003913D0"/>
    <w:rsid w:val="00391511"/>
    <w:rsid w:val="003924A7"/>
    <w:rsid w:val="00392BB3"/>
    <w:rsid w:val="00392C4D"/>
    <w:rsid w:val="00393145"/>
    <w:rsid w:val="0039316E"/>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A023F"/>
    <w:rsid w:val="003A08B2"/>
    <w:rsid w:val="003A0E98"/>
    <w:rsid w:val="003A11E5"/>
    <w:rsid w:val="003A173F"/>
    <w:rsid w:val="003A18E6"/>
    <w:rsid w:val="003A1AA8"/>
    <w:rsid w:val="003A1D56"/>
    <w:rsid w:val="003A281E"/>
    <w:rsid w:val="003A3271"/>
    <w:rsid w:val="003A35A0"/>
    <w:rsid w:val="003A37FE"/>
    <w:rsid w:val="003A3F24"/>
    <w:rsid w:val="003A4573"/>
    <w:rsid w:val="003A4A5C"/>
    <w:rsid w:val="003A6649"/>
    <w:rsid w:val="003A6983"/>
    <w:rsid w:val="003A6F6D"/>
    <w:rsid w:val="003A6FE1"/>
    <w:rsid w:val="003A7525"/>
    <w:rsid w:val="003A7BCD"/>
    <w:rsid w:val="003B0056"/>
    <w:rsid w:val="003B025A"/>
    <w:rsid w:val="003B040C"/>
    <w:rsid w:val="003B082F"/>
    <w:rsid w:val="003B0907"/>
    <w:rsid w:val="003B0BD6"/>
    <w:rsid w:val="003B0C95"/>
    <w:rsid w:val="003B14B4"/>
    <w:rsid w:val="003B1681"/>
    <w:rsid w:val="003B19BC"/>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D10"/>
    <w:rsid w:val="003C3F3C"/>
    <w:rsid w:val="003C4CE9"/>
    <w:rsid w:val="003C531F"/>
    <w:rsid w:val="003C58ED"/>
    <w:rsid w:val="003C5B54"/>
    <w:rsid w:val="003C61B4"/>
    <w:rsid w:val="003C6654"/>
    <w:rsid w:val="003C6D58"/>
    <w:rsid w:val="003C6EA8"/>
    <w:rsid w:val="003C7796"/>
    <w:rsid w:val="003C7967"/>
    <w:rsid w:val="003C7A48"/>
    <w:rsid w:val="003C7F05"/>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510A"/>
    <w:rsid w:val="003D5572"/>
    <w:rsid w:val="003D5788"/>
    <w:rsid w:val="003D5905"/>
    <w:rsid w:val="003D6059"/>
    <w:rsid w:val="003D6202"/>
    <w:rsid w:val="003D6399"/>
    <w:rsid w:val="003D653A"/>
    <w:rsid w:val="003D69D6"/>
    <w:rsid w:val="003D6C1A"/>
    <w:rsid w:val="003D6D85"/>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C1C"/>
    <w:rsid w:val="003E1D4A"/>
    <w:rsid w:val="003E1F56"/>
    <w:rsid w:val="003E323C"/>
    <w:rsid w:val="003E3680"/>
    <w:rsid w:val="003E3F5D"/>
    <w:rsid w:val="003E402B"/>
    <w:rsid w:val="003E48FE"/>
    <w:rsid w:val="003E4D3C"/>
    <w:rsid w:val="003E51BD"/>
    <w:rsid w:val="003E5465"/>
    <w:rsid w:val="003E5541"/>
    <w:rsid w:val="003E564C"/>
    <w:rsid w:val="003E578F"/>
    <w:rsid w:val="003E594D"/>
    <w:rsid w:val="003E6007"/>
    <w:rsid w:val="003E626A"/>
    <w:rsid w:val="003E6DBB"/>
    <w:rsid w:val="003E7222"/>
    <w:rsid w:val="003E73FD"/>
    <w:rsid w:val="003F027E"/>
    <w:rsid w:val="003F045C"/>
    <w:rsid w:val="003F078C"/>
    <w:rsid w:val="003F07B9"/>
    <w:rsid w:val="003F0D26"/>
    <w:rsid w:val="003F13A0"/>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3EB4"/>
    <w:rsid w:val="003F40D2"/>
    <w:rsid w:val="003F42D8"/>
    <w:rsid w:val="003F44EA"/>
    <w:rsid w:val="003F49B5"/>
    <w:rsid w:val="003F4F01"/>
    <w:rsid w:val="003F549A"/>
    <w:rsid w:val="003F5937"/>
    <w:rsid w:val="003F5B5D"/>
    <w:rsid w:val="003F5F15"/>
    <w:rsid w:val="003F6485"/>
    <w:rsid w:val="003F64BB"/>
    <w:rsid w:val="003F7E1D"/>
    <w:rsid w:val="003F7EBB"/>
    <w:rsid w:val="00400B83"/>
    <w:rsid w:val="0040133C"/>
    <w:rsid w:val="00401648"/>
    <w:rsid w:val="004017ED"/>
    <w:rsid w:val="00402065"/>
    <w:rsid w:val="00402076"/>
    <w:rsid w:val="004021B1"/>
    <w:rsid w:val="00402373"/>
    <w:rsid w:val="004028E2"/>
    <w:rsid w:val="00402FD6"/>
    <w:rsid w:val="00403161"/>
    <w:rsid w:val="00403AAF"/>
    <w:rsid w:val="0040463B"/>
    <w:rsid w:val="0040476C"/>
    <w:rsid w:val="00404A2E"/>
    <w:rsid w:val="00404C65"/>
    <w:rsid w:val="0040573A"/>
    <w:rsid w:val="00405CB0"/>
    <w:rsid w:val="00406256"/>
    <w:rsid w:val="0040650F"/>
    <w:rsid w:val="004067C5"/>
    <w:rsid w:val="00406971"/>
    <w:rsid w:val="00407E2A"/>
    <w:rsid w:val="004106C8"/>
    <w:rsid w:val="00410947"/>
    <w:rsid w:val="004110F7"/>
    <w:rsid w:val="00411587"/>
    <w:rsid w:val="00411CD5"/>
    <w:rsid w:val="00411D1A"/>
    <w:rsid w:val="00411D34"/>
    <w:rsid w:val="00412FCE"/>
    <w:rsid w:val="0041346B"/>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F25"/>
    <w:rsid w:val="0042021B"/>
    <w:rsid w:val="00421611"/>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C2"/>
    <w:rsid w:val="00434D32"/>
    <w:rsid w:val="004351CE"/>
    <w:rsid w:val="0043559A"/>
    <w:rsid w:val="00435818"/>
    <w:rsid w:val="00435AA6"/>
    <w:rsid w:val="00435EB5"/>
    <w:rsid w:val="0043650D"/>
    <w:rsid w:val="00436775"/>
    <w:rsid w:val="00437014"/>
    <w:rsid w:val="00437829"/>
    <w:rsid w:val="00437D47"/>
    <w:rsid w:val="00440882"/>
    <w:rsid w:val="0044094D"/>
    <w:rsid w:val="00440C1C"/>
    <w:rsid w:val="00440EF7"/>
    <w:rsid w:val="00440FAC"/>
    <w:rsid w:val="004411AC"/>
    <w:rsid w:val="00441676"/>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552"/>
    <w:rsid w:val="004528AB"/>
    <w:rsid w:val="00452CA5"/>
    <w:rsid w:val="00452FC9"/>
    <w:rsid w:val="00453E2E"/>
    <w:rsid w:val="00454101"/>
    <w:rsid w:val="0045421D"/>
    <w:rsid w:val="00454352"/>
    <w:rsid w:val="004544B0"/>
    <w:rsid w:val="00454D39"/>
    <w:rsid w:val="00454FE1"/>
    <w:rsid w:val="00455069"/>
    <w:rsid w:val="004552BC"/>
    <w:rsid w:val="0045535D"/>
    <w:rsid w:val="00455377"/>
    <w:rsid w:val="0045574B"/>
    <w:rsid w:val="004561E3"/>
    <w:rsid w:val="00456564"/>
    <w:rsid w:val="00456CC6"/>
    <w:rsid w:val="00456DD3"/>
    <w:rsid w:val="00456F6C"/>
    <w:rsid w:val="0045752E"/>
    <w:rsid w:val="00457E6A"/>
    <w:rsid w:val="004601EC"/>
    <w:rsid w:val="00460684"/>
    <w:rsid w:val="00460E08"/>
    <w:rsid w:val="00461112"/>
    <w:rsid w:val="0046165E"/>
    <w:rsid w:val="00461D6D"/>
    <w:rsid w:val="00461D78"/>
    <w:rsid w:val="00461E58"/>
    <w:rsid w:val="00461FA3"/>
    <w:rsid w:val="00462255"/>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8E3"/>
    <w:rsid w:val="00467AAD"/>
    <w:rsid w:val="0047036A"/>
    <w:rsid w:val="0047152E"/>
    <w:rsid w:val="00471656"/>
    <w:rsid w:val="00471BA2"/>
    <w:rsid w:val="00471C96"/>
    <w:rsid w:val="00472619"/>
    <w:rsid w:val="00472647"/>
    <w:rsid w:val="00472661"/>
    <w:rsid w:val="0047273D"/>
    <w:rsid w:val="0047280F"/>
    <w:rsid w:val="0047317E"/>
    <w:rsid w:val="00473303"/>
    <w:rsid w:val="004734DE"/>
    <w:rsid w:val="004737A6"/>
    <w:rsid w:val="00473B19"/>
    <w:rsid w:val="004743B4"/>
    <w:rsid w:val="004745DB"/>
    <w:rsid w:val="00474EB6"/>
    <w:rsid w:val="00475246"/>
    <w:rsid w:val="00475853"/>
    <w:rsid w:val="0047585C"/>
    <w:rsid w:val="00476013"/>
    <w:rsid w:val="0047664F"/>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60EF"/>
    <w:rsid w:val="004861AC"/>
    <w:rsid w:val="0048658B"/>
    <w:rsid w:val="00486ABF"/>
    <w:rsid w:val="00486DB1"/>
    <w:rsid w:val="00486F17"/>
    <w:rsid w:val="00486F80"/>
    <w:rsid w:val="00487579"/>
    <w:rsid w:val="004876B1"/>
    <w:rsid w:val="004877CC"/>
    <w:rsid w:val="00487B43"/>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FEE"/>
    <w:rsid w:val="00495168"/>
    <w:rsid w:val="00495250"/>
    <w:rsid w:val="004954D2"/>
    <w:rsid w:val="0049618D"/>
    <w:rsid w:val="00496203"/>
    <w:rsid w:val="00496483"/>
    <w:rsid w:val="004966C4"/>
    <w:rsid w:val="00496878"/>
    <w:rsid w:val="00496AD2"/>
    <w:rsid w:val="004976A9"/>
    <w:rsid w:val="00497C7A"/>
    <w:rsid w:val="00497F35"/>
    <w:rsid w:val="004A0107"/>
    <w:rsid w:val="004A02CF"/>
    <w:rsid w:val="004A03B4"/>
    <w:rsid w:val="004A0B99"/>
    <w:rsid w:val="004A0C88"/>
    <w:rsid w:val="004A1492"/>
    <w:rsid w:val="004A1662"/>
    <w:rsid w:val="004A1A1F"/>
    <w:rsid w:val="004A1CF9"/>
    <w:rsid w:val="004A1E38"/>
    <w:rsid w:val="004A23A7"/>
    <w:rsid w:val="004A25F4"/>
    <w:rsid w:val="004A27ED"/>
    <w:rsid w:val="004A29AF"/>
    <w:rsid w:val="004A2ADB"/>
    <w:rsid w:val="004A3169"/>
    <w:rsid w:val="004A31EB"/>
    <w:rsid w:val="004A32F8"/>
    <w:rsid w:val="004A34E2"/>
    <w:rsid w:val="004A34EA"/>
    <w:rsid w:val="004A3780"/>
    <w:rsid w:val="004A3FD6"/>
    <w:rsid w:val="004A417C"/>
    <w:rsid w:val="004A419B"/>
    <w:rsid w:val="004A453F"/>
    <w:rsid w:val="004A48CC"/>
    <w:rsid w:val="004A4A0F"/>
    <w:rsid w:val="004A4C04"/>
    <w:rsid w:val="004A4C11"/>
    <w:rsid w:val="004A52CB"/>
    <w:rsid w:val="004A5603"/>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F24"/>
    <w:rsid w:val="004B188E"/>
    <w:rsid w:val="004B200D"/>
    <w:rsid w:val="004B2170"/>
    <w:rsid w:val="004B2198"/>
    <w:rsid w:val="004B21DC"/>
    <w:rsid w:val="004B2244"/>
    <w:rsid w:val="004B2A12"/>
    <w:rsid w:val="004B2C68"/>
    <w:rsid w:val="004B2DF7"/>
    <w:rsid w:val="004B305A"/>
    <w:rsid w:val="004B3477"/>
    <w:rsid w:val="004B3719"/>
    <w:rsid w:val="004B4023"/>
    <w:rsid w:val="004B4133"/>
    <w:rsid w:val="004B4158"/>
    <w:rsid w:val="004B4438"/>
    <w:rsid w:val="004B4798"/>
    <w:rsid w:val="004B530B"/>
    <w:rsid w:val="004B54D3"/>
    <w:rsid w:val="004B561B"/>
    <w:rsid w:val="004B5715"/>
    <w:rsid w:val="004B5B57"/>
    <w:rsid w:val="004B5FE8"/>
    <w:rsid w:val="004B6182"/>
    <w:rsid w:val="004B6318"/>
    <w:rsid w:val="004B6BC5"/>
    <w:rsid w:val="004B6FA4"/>
    <w:rsid w:val="004B72DC"/>
    <w:rsid w:val="004B754F"/>
    <w:rsid w:val="004C01B0"/>
    <w:rsid w:val="004C050F"/>
    <w:rsid w:val="004C08BB"/>
    <w:rsid w:val="004C1384"/>
    <w:rsid w:val="004C144B"/>
    <w:rsid w:val="004C157B"/>
    <w:rsid w:val="004C18DB"/>
    <w:rsid w:val="004C1FDF"/>
    <w:rsid w:val="004C24B9"/>
    <w:rsid w:val="004C26B7"/>
    <w:rsid w:val="004C2E53"/>
    <w:rsid w:val="004C2F10"/>
    <w:rsid w:val="004C3067"/>
    <w:rsid w:val="004C357B"/>
    <w:rsid w:val="004C41A6"/>
    <w:rsid w:val="004C43F0"/>
    <w:rsid w:val="004C48BD"/>
    <w:rsid w:val="004C5087"/>
    <w:rsid w:val="004C5527"/>
    <w:rsid w:val="004C5C2D"/>
    <w:rsid w:val="004C5C5E"/>
    <w:rsid w:val="004C6A15"/>
    <w:rsid w:val="004C6D4F"/>
    <w:rsid w:val="004C7173"/>
    <w:rsid w:val="004C7243"/>
    <w:rsid w:val="004C7AB8"/>
    <w:rsid w:val="004C7BD5"/>
    <w:rsid w:val="004C7FD8"/>
    <w:rsid w:val="004D04AE"/>
    <w:rsid w:val="004D0B9D"/>
    <w:rsid w:val="004D10AC"/>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7FD"/>
    <w:rsid w:val="004D5926"/>
    <w:rsid w:val="004D5A98"/>
    <w:rsid w:val="004D62FA"/>
    <w:rsid w:val="004D6B1E"/>
    <w:rsid w:val="004D6E15"/>
    <w:rsid w:val="004D704D"/>
    <w:rsid w:val="004D7119"/>
    <w:rsid w:val="004D754C"/>
    <w:rsid w:val="004D77F2"/>
    <w:rsid w:val="004E0A6F"/>
    <w:rsid w:val="004E0E4A"/>
    <w:rsid w:val="004E1000"/>
    <w:rsid w:val="004E16D5"/>
    <w:rsid w:val="004E2290"/>
    <w:rsid w:val="004E2790"/>
    <w:rsid w:val="004E2A5C"/>
    <w:rsid w:val="004E2E6B"/>
    <w:rsid w:val="004E2F74"/>
    <w:rsid w:val="004E31F9"/>
    <w:rsid w:val="004E3FCF"/>
    <w:rsid w:val="004E45B4"/>
    <w:rsid w:val="004E4FE4"/>
    <w:rsid w:val="004E5041"/>
    <w:rsid w:val="004E50DA"/>
    <w:rsid w:val="004E5287"/>
    <w:rsid w:val="004E52E0"/>
    <w:rsid w:val="004E5610"/>
    <w:rsid w:val="004E5C23"/>
    <w:rsid w:val="004E5C98"/>
    <w:rsid w:val="004E5EE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A47"/>
    <w:rsid w:val="004F0C11"/>
    <w:rsid w:val="004F0F50"/>
    <w:rsid w:val="004F1F04"/>
    <w:rsid w:val="004F224B"/>
    <w:rsid w:val="004F375E"/>
    <w:rsid w:val="004F37C7"/>
    <w:rsid w:val="004F3974"/>
    <w:rsid w:val="004F42EC"/>
    <w:rsid w:val="004F48F4"/>
    <w:rsid w:val="004F4925"/>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88"/>
    <w:rsid w:val="005122D3"/>
    <w:rsid w:val="00512F95"/>
    <w:rsid w:val="00513061"/>
    <w:rsid w:val="005130E5"/>
    <w:rsid w:val="00513368"/>
    <w:rsid w:val="005135D5"/>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2BF"/>
    <w:rsid w:val="005215C3"/>
    <w:rsid w:val="00522AC0"/>
    <w:rsid w:val="00522E9E"/>
    <w:rsid w:val="00523040"/>
    <w:rsid w:val="005230C5"/>
    <w:rsid w:val="00523113"/>
    <w:rsid w:val="00523B6A"/>
    <w:rsid w:val="00523CB8"/>
    <w:rsid w:val="00523E08"/>
    <w:rsid w:val="00524103"/>
    <w:rsid w:val="005242E8"/>
    <w:rsid w:val="005250ED"/>
    <w:rsid w:val="00525815"/>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D91"/>
    <w:rsid w:val="00531EFA"/>
    <w:rsid w:val="005320B6"/>
    <w:rsid w:val="005326A8"/>
    <w:rsid w:val="00532F40"/>
    <w:rsid w:val="00532F60"/>
    <w:rsid w:val="00533019"/>
    <w:rsid w:val="00533058"/>
    <w:rsid w:val="005335D0"/>
    <w:rsid w:val="00533A4B"/>
    <w:rsid w:val="005341F4"/>
    <w:rsid w:val="005341F8"/>
    <w:rsid w:val="0053452E"/>
    <w:rsid w:val="00534BA9"/>
    <w:rsid w:val="0053566D"/>
    <w:rsid w:val="00535944"/>
    <w:rsid w:val="00535D2E"/>
    <w:rsid w:val="00535EEF"/>
    <w:rsid w:val="005361D0"/>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E1"/>
    <w:rsid w:val="00544BE5"/>
    <w:rsid w:val="005453D4"/>
    <w:rsid w:val="00545554"/>
    <w:rsid w:val="0054581D"/>
    <w:rsid w:val="00546430"/>
    <w:rsid w:val="00546607"/>
    <w:rsid w:val="00546FC2"/>
    <w:rsid w:val="0054712B"/>
    <w:rsid w:val="00547BFB"/>
    <w:rsid w:val="0055041E"/>
    <w:rsid w:val="0055076C"/>
    <w:rsid w:val="005507AA"/>
    <w:rsid w:val="00551FDC"/>
    <w:rsid w:val="00552B27"/>
    <w:rsid w:val="00552B96"/>
    <w:rsid w:val="00552F1D"/>
    <w:rsid w:val="00553127"/>
    <w:rsid w:val="005531E6"/>
    <w:rsid w:val="00553A44"/>
    <w:rsid w:val="00554114"/>
    <w:rsid w:val="005549CE"/>
    <w:rsid w:val="0055508C"/>
    <w:rsid w:val="005553F3"/>
    <w:rsid w:val="00555881"/>
    <w:rsid w:val="005559B8"/>
    <w:rsid w:val="00555B5E"/>
    <w:rsid w:val="005560C0"/>
    <w:rsid w:val="00556126"/>
    <w:rsid w:val="0055662E"/>
    <w:rsid w:val="005569A9"/>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3B1"/>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2200"/>
    <w:rsid w:val="005726D2"/>
    <w:rsid w:val="00572932"/>
    <w:rsid w:val="00573214"/>
    <w:rsid w:val="00573348"/>
    <w:rsid w:val="00573594"/>
    <w:rsid w:val="00573E7A"/>
    <w:rsid w:val="0057468B"/>
    <w:rsid w:val="0057487E"/>
    <w:rsid w:val="0057507B"/>
    <w:rsid w:val="00575A03"/>
    <w:rsid w:val="00575AB8"/>
    <w:rsid w:val="00575AC0"/>
    <w:rsid w:val="00575BE3"/>
    <w:rsid w:val="0057653A"/>
    <w:rsid w:val="00576670"/>
    <w:rsid w:val="005770AB"/>
    <w:rsid w:val="005770AC"/>
    <w:rsid w:val="00577232"/>
    <w:rsid w:val="00577378"/>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E14"/>
    <w:rsid w:val="00585FAE"/>
    <w:rsid w:val="00586135"/>
    <w:rsid w:val="00586514"/>
    <w:rsid w:val="005865E5"/>
    <w:rsid w:val="00586700"/>
    <w:rsid w:val="00586A70"/>
    <w:rsid w:val="005875A2"/>
    <w:rsid w:val="00587853"/>
    <w:rsid w:val="005901C6"/>
    <w:rsid w:val="005908B0"/>
    <w:rsid w:val="005910DC"/>
    <w:rsid w:val="00591370"/>
    <w:rsid w:val="00591396"/>
    <w:rsid w:val="005914B8"/>
    <w:rsid w:val="00591801"/>
    <w:rsid w:val="0059196E"/>
    <w:rsid w:val="00591A8F"/>
    <w:rsid w:val="00591CBA"/>
    <w:rsid w:val="00591CFC"/>
    <w:rsid w:val="0059234D"/>
    <w:rsid w:val="00592923"/>
    <w:rsid w:val="00592CDB"/>
    <w:rsid w:val="00593257"/>
    <w:rsid w:val="005933BB"/>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2E5"/>
    <w:rsid w:val="005A0A04"/>
    <w:rsid w:val="005A168A"/>
    <w:rsid w:val="005A23AE"/>
    <w:rsid w:val="005A283F"/>
    <w:rsid w:val="005A2ADB"/>
    <w:rsid w:val="005A2BE0"/>
    <w:rsid w:val="005A2D71"/>
    <w:rsid w:val="005A3421"/>
    <w:rsid w:val="005A351A"/>
    <w:rsid w:val="005A440D"/>
    <w:rsid w:val="005A44BF"/>
    <w:rsid w:val="005A4532"/>
    <w:rsid w:val="005A4764"/>
    <w:rsid w:val="005A4D4B"/>
    <w:rsid w:val="005A4E3C"/>
    <w:rsid w:val="005A4FE1"/>
    <w:rsid w:val="005A56CE"/>
    <w:rsid w:val="005A6319"/>
    <w:rsid w:val="005A69D3"/>
    <w:rsid w:val="005A6E3C"/>
    <w:rsid w:val="005A73DE"/>
    <w:rsid w:val="005A74EF"/>
    <w:rsid w:val="005A7563"/>
    <w:rsid w:val="005A7A78"/>
    <w:rsid w:val="005A7BB3"/>
    <w:rsid w:val="005A7E3D"/>
    <w:rsid w:val="005B0011"/>
    <w:rsid w:val="005B020A"/>
    <w:rsid w:val="005B0308"/>
    <w:rsid w:val="005B0519"/>
    <w:rsid w:val="005B075F"/>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B43"/>
    <w:rsid w:val="005C1D26"/>
    <w:rsid w:val="005C1FE9"/>
    <w:rsid w:val="005C2095"/>
    <w:rsid w:val="005C20FB"/>
    <w:rsid w:val="005C251A"/>
    <w:rsid w:val="005C2A08"/>
    <w:rsid w:val="005C2A3D"/>
    <w:rsid w:val="005C2AEC"/>
    <w:rsid w:val="005C2B9B"/>
    <w:rsid w:val="005C2C0B"/>
    <w:rsid w:val="005C3219"/>
    <w:rsid w:val="005C33CC"/>
    <w:rsid w:val="005C35FD"/>
    <w:rsid w:val="005C3B22"/>
    <w:rsid w:val="005C3B2C"/>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6F"/>
    <w:rsid w:val="005E06AF"/>
    <w:rsid w:val="005E0C8D"/>
    <w:rsid w:val="005E0CC0"/>
    <w:rsid w:val="005E1047"/>
    <w:rsid w:val="005E1408"/>
    <w:rsid w:val="005E1465"/>
    <w:rsid w:val="005E1556"/>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A6"/>
    <w:rsid w:val="005E77DD"/>
    <w:rsid w:val="005E79BD"/>
    <w:rsid w:val="005F0037"/>
    <w:rsid w:val="005F03F4"/>
    <w:rsid w:val="005F0D9E"/>
    <w:rsid w:val="005F0E0F"/>
    <w:rsid w:val="005F2348"/>
    <w:rsid w:val="005F2B20"/>
    <w:rsid w:val="005F2F80"/>
    <w:rsid w:val="005F3271"/>
    <w:rsid w:val="005F3685"/>
    <w:rsid w:val="005F3AFC"/>
    <w:rsid w:val="005F3F50"/>
    <w:rsid w:val="005F4305"/>
    <w:rsid w:val="005F490D"/>
    <w:rsid w:val="005F49DF"/>
    <w:rsid w:val="005F4B29"/>
    <w:rsid w:val="005F6289"/>
    <w:rsid w:val="005F6C85"/>
    <w:rsid w:val="005F6EB2"/>
    <w:rsid w:val="005F6EB3"/>
    <w:rsid w:val="005F7B61"/>
    <w:rsid w:val="005F7BAB"/>
    <w:rsid w:val="006002C5"/>
    <w:rsid w:val="0060058A"/>
    <w:rsid w:val="006005AD"/>
    <w:rsid w:val="006009DF"/>
    <w:rsid w:val="00600D5D"/>
    <w:rsid w:val="00600F7B"/>
    <w:rsid w:val="00600FE2"/>
    <w:rsid w:val="00601725"/>
    <w:rsid w:val="0060193C"/>
    <w:rsid w:val="00601C64"/>
    <w:rsid w:val="006022AB"/>
    <w:rsid w:val="00602A87"/>
    <w:rsid w:val="00602D57"/>
    <w:rsid w:val="00602D8E"/>
    <w:rsid w:val="00602F77"/>
    <w:rsid w:val="006034C3"/>
    <w:rsid w:val="00603813"/>
    <w:rsid w:val="006039DE"/>
    <w:rsid w:val="00604037"/>
    <w:rsid w:val="00604180"/>
    <w:rsid w:val="00604754"/>
    <w:rsid w:val="00604D50"/>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892"/>
    <w:rsid w:val="00610AB1"/>
    <w:rsid w:val="006116ED"/>
    <w:rsid w:val="006117D4"/>
    <w:rsid w:val="00611C43"/>
    <w:rsid w:val="00611D78"/>
    <w:rsid w:val="006129F6"/>
    <w:rsid w:val="00612BC6"/>
    <w:rsid w:val="00612C17"/>
    <w:rsid w:val="00612DB7"/>
    <w:rsid w:val="00612F05"/>
    <w:rsid w:val="00613477"/>
    <w:rsid w:val="0061361D"/>
    <w:rsid w:val="00613AE8"/>
    <w:rsid w:val="00613C56"/>
    <w:rsid w:val="00613F0F"/>
    <w:rsid w:val="00613F88"/>
    <w:rsid w:val="0061430B"/>
    <w:rsid w:val="00614A0C"/>
    <w:rsid w:val="00615096"/>
    <w:rsid w:val="00615413"/>
    <w:rsid w:val="00615909"/>
    <w:rsid w:val="00615A15"/>
    <w:rsid w:val="0061605A"/>
    <w:rsid w:val="006160A3"/>
    <w:rsid w:val="00616BC3"/>
    <w:rsid w:val="00617434"/>
    <w:rsid w:val="0061756D"/>
    <w:rsid w:val="0062035A"/>
    <w:rsid w:val="0062056D"/>
    <w:rsid w:val="006219B9"/>
    <w:rsid w:val="00621FC6"/>
    <w:rsid w:val="00622292"/>
    <w:rsid w:val="00622E0E"/>
    <w:rsid w:val="00623208"/>
    <w:rsid w:val="0062340B"/>
    <w:rsid w:val="0062347B"/>
    <w:rsid w:val="00623843"/>
    <w:rsid w:val="00623EC0"/>
    <w:rsid w:val="0062431A"/>
    <w:rsid w:val="00624354"/>
    <w:rsid w:val="00624431"/>
    <w:rsid w:val="006255B3"/>
    <w:rsid w:val="00625668"/>
    <w:rsid w:val="0062578C"/>
    <w:rsid w:val="006259D0"/>
    <w:rsid w:val="00626066"/>
    <w:rsid w:val="00626723"/>
    <w:rsid w:val="00626DE3"/>
    <w:rsid w:val="00626DEC"/>
    <w:rsid w:val="00626F4D"/>
    <w:rsid w:val="00626FC9"/>
    <w:rsid w:val="00627655"/>
    <w:rsid w:val="0062783D"/>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F2C"/>
    <w:rsid w:val="00632F35"/>
    <w:rsid w:val="00633054"/>
    <w:rsid w:val="006330DA"/>
    <w:rsid w:val="00633713"/>
    <w:rsid w:val="00633B19"/>
    <w:rsid w:val="00633BC4"/>
    <w:rsid w:val="00633F55"/>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33E"/>
    <w:rsid w:val="00640591"/>
    <w:rsid w:val="00640752"/>
    <w:rsid w:val="00640CDC"/>
    <w:rsid w:val="00641071"/>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678"/>
    <w:rsid w:val="00646D8C"/>
    <w:rsid w:val="006470CA"/>
    <w:rsid w:val="0064717A"/>
    <w:rsid w:val="006471B7"/>
    <w:rsid w:val="006472CD"/>
    <w:rsid w:val="00647635"/>
    <w:rsid w:val="0064767A"/>
    <w:rsid w:val="00647AB9"/>
    <w:rsid w:val="00647CBF"/>
    <w:rsid w:val="00647E9B"/>
    <w:rsid w:val="00650E3C"/>
    <w:rsid w:val="006511A9"/>
    <w:rsid w:val="0065148E"/>
    <w:rsid w:val="00651C5A"/>
    <w:rsid w:val="00652141"/>
    <w:rsid w:val="00652421"/>
    <w:rsid w:val="0065275C"/>
    <w:rsid w:val="00653367"/>
    <w:rsid w:val="00653A3B"/>
    <w:rsid w:val="00653C19"/>
    <w:rsid w:val="00653FD8"/>
    <w:rsid w:val="00654254"/>
    <w:rsid w:val="00654402"/>
    <w:rsid w:val="006545AC"/>
    <w:rsid w:val="006545BA"/>
    <w:rsid w:val="00655AD3"/>
    <w:rsid w:val="00656AE7"/>
    <w:rsid w:val="006572F1"/>
    <w:rsid w:val="0065744B"/>
    <w:rsid w:val="006574D8"/>
    <w:rsid w:val="006577F3"/>
    <w:rsid w:val="006579E3"/>
    <w:rsid w:val="00657D69"/>
    <w:rsid w:val="006607FA"/>
    <w:rsid w:val="006610E7"/>
    <w:rsid w:val="00661159"/>
    <w:rsid w:val="0066142D"/>
    <w:rsid w:val="006614AE"/>
    <w:rsid w:val="0066150A"/>
    <w:rsid w:val="00661BEA"/>
    <w:rsid w:val="006625EE"/>
    <w:rsid w:val="00662708"/>
    <w:rsid w:val="006628AB"/>
    <w:rsid w:val="00662B9F"/>
    <w:rsid w:val="00662D3F"/>
    <w:rsid w:val="00663305"/>
    <w:rsid w:val="0066332A"/>
    <w:rsid w:val="00663904"/>
    <w:rsid w:val="00663D81"/>
    <w:rsid w:val="006642B4"/>
    <w:rsid w:val="00664585"/>
    <w:rsid w:val="00664CE9"/>
    <w:rsid w:val="00664E8E"/>
    <w:rsid w:val="00665016"/>
    <w:rsid w:val="0066576B"/>
    <w:rsid w:val="00665EFB"/>
    <w:rsid w:val="0066604E"/>
    <w:rsid w:val="0066606F"/>
    <w:rsid w:val="00666306"/>
    <w:rsid w:val="006666DD"/>
    <w:rsid w:val="0066689D"/>
    <w:rsid w:val="00666A2C"/>
    <w:rsid w:val="00666C32"/>
    <w:rsid w:val="00666D49"/>
    <w:rsid w:val="006672D1"/>
    <w:rsid w:val="006674BD"/>
    <w:rsid w:val="00667820"/>
    <w:rsid w:val="00667B32"/>
    <w:rsid w:val="00667DCE"/>
    <w:rsid w:val="00667EEB"/>
    <w:rsid w:val="006704AE"/>
    <w:rsid w:val="006706E3"/>
    <w:rsid w:val="00670AB8"/>
    <w:rsid w:val="00670FD1"/>
    <w:rsid w:val="006713AF"/>
    <w:rsid w:val="00671422"/>
    <w:rsid w:val="00671690"/>
    <w:rsid w:val="00671A27"/>
    <w:rsid w:val="00671D52"/>
    <w:rsid w:val="00671EED"/>
    <w:rsid w:val="00672085"/>
    <w:rsid w:val="00672201"/>
    <w:rsid w:val="00672752"/>
    <w:rsid w:val="00672856"/>
    <w:rsid w:val="00672B73"/>
    <w:rsid w:val="006734D1"/>
    <w:rsid w:val="006738E0"/>
    <w:rsid w:val="00673AB7"/>
    <w:rsid w:val="0067416B"/>
    <w:rsid w:val="006747E8"/>
    <w:rsid w:val="00674883"/>
    <w:rsid w:val="00675707"/>
    <w:rsid w:val="0067572E"/>
    <w:rsid w:val="0067583A"/>
    <w:rsid w:val="0067584C"/>
    <w:rsid w:val="00676045"/>
    <w:rsid w:val="0067613B"/>
    <w:rsid w:val="00676422"/>
    <w:rsid w:val="00676B16"/>
    <w:rsid w:val="00677029"/>
    <w:rsid w:val="0067721F"/>
    <w:rsid w:val="0067775D"/>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D5E"/>
    <w:rsid w:val="00684E70"/>
    <w:rsid w:val="00685D3B"/>
    <w:rsid w:val="006866AC"/>
    <w:rsid w:val="00686EA2"/>
    <w:rsid w:val="006874F4"/>
    <w:rsid w:val="006877A3"/>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971"/>
    <w:rsid w:val="00693DB8"/>
    <w:rsid w:val="006941CD"/>
    <w:rsid w:val="006945A7"/>
    <w:rsid w:val="00694952"/>
    <w:rsid w:val="00694B6A"/>
    <w:rsid w:val="00694C01"/>
    <w:rsid w:val="0069543B"/>
    <w:rsid w:val="0069563D"/>
    <w:rsid w:val="0069591F"/>
    <w:rsid w:val="00695C61"/>
    <w:rsid w:val="006960E6"/>
    <w:rsid w:val="00696146"/>
    <w:rsid w:val="00696319"/>
    <w:rsid w:val="006966E2"/>
    <w:rsid w:val="00696977"/>
    <w:rsid w:val="00696A09"/>
    <w:rsid w:val="00696B8E"/>
    <w:rsid w:val="0069788E"/>
    <w:rsid w:val="006A0026"/>
    <w:rsid w:val="006A017B"/>
    <w:rsid w:val="006A0335"/>
    <w:rsid w:val="006A106E"/>
    <w:rsid w:val="006A114B"/>
    <w:rsid w:val="006A1954"/>
    <w:rsid w:val="006A1D87"/>
    <w:rsid w:val="006A2769"/>
    <w:rsid w:val="006A28D4"/>
    <w:rsid w:val="006A2F6C"/>
    <w:rsid w:val="006A3041"/>
    <w:rsid w:val="006A32C7"/>
    <w:rsid w:val="006A335D"/>
    <w:rsid w:val="006A339F"/>
    <w:rsid w:val="006A3B0C"/>
    <w:rsid w:val="006A4163"/>
    <w:rsid w:val="006A431E"/>
    <w:rsid w:val="006A43CE"/>
    <w:rsid w:val="006A450F"/>
    <w:rsid w:val="006A48EC"/>
    <w:rsid w:val="006A4AE9"/>
    <w:rsid w:val="006A4DA4"/>
    <w:rsid w:val="006A50BC"/>
    <w:rsid w:val="006A5B61"/>
    <w:rsid w:val="006A5F94"/>
    <w:rsid w:val="006A65D1"/>
    <w:rsid w:val="006A6753"/>
    <w:rsid w:val="006A695C"/>
    <w:rsid w:val="006A70EA"/>
    <w:rsid w:val="006A72DC"/>
    <w:rsid w:val="006A72DD"/>
    <w:rsid w:val="006A7549"/>
    <w:rsid w:val="006A7CFF"/>
    <w:rsid w:val="006B001D"/>
    <w:rsid w:val="006B0237"/>
    <w:rsid w:val="006B033B"/>
    <w:rsid w:val="006B058E"/>
    <w:rsid w:val="006B0AD2"/>
    <w:rsid w:val="006B0D62"/>
    <w:rsid w:val="006B0EFD"/>
    <w:rsid w:val="006B0F6D"/>
    <w:rsid w:val="006B12D0"/>
    <w:rsid w:val="006B14F4"/>
    <w:rsid w:val="006B15D4"/>
    <w:rsid w:val="006B1B44"/>
    <w:rsid w:val="006B1CD6"/>
    <w:rsid w:val="006B1D7F"/>
    <w:rsid w:val="006B1E30"/>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9A"/>
    <w:rsid w:val="006C0D56"/>
    <w:rsid w:val="006C1760"/>
    <w:rsid w:val="006C1C7D"/>
    <w:rsid w:val="006C1EC4"/>
    <w:rsid w:val="006C1F64"/>
    <w:rsid w:val="006C258D"/>
    <w:rsid w:val="006C2BC3"/>
    <w:rsid w:val="006C2EAF"/>
    <w:rsid w:val="006C303E"/>
    <w:rsid w:val="006C35AA"/>
    <w:rsid w:val="006C3965"/>
    <w:rsid w:val="006C3D2A"/>
    <w:rsid w:val="006C42F7"/>
    <w:rsid w:val="006C43FB"/>
    <w:rsid w:val="006C4701"/>
    <w:rsid w:val="006C48F9"/>
    <w:rsid w:val="006C5219"/>
    <w:rsid w:val="006C5242"/>
    <w:rsid w:val="006C54F0"/>
    <w:rsid w:val="006C5530"/>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FDC"/>
    <w:rsid w:val="006D7891"/>
    <w:rsid w:val="006D796F"/>
    <w:rsid w:val="006D7982"/>
    <w:rsid w:val="006D7BAA"/>
    <w:rsid w:val="006D7CD3"/>
    <w:rsid w:val="006D7F8A"/>
    <w:rsid w:val="006E02A5"/>
    <w:rsid w:val="006E0AED"/>
    <w:rsid w:val="006E0B9F"/>
    <w:rsid w:val="006E0EF3"/>
    <w:rsid w:val="006E1B96"/>
    <w:rsid w:val="006E1BAE"/>
    <w:rsid w:val="006E26CA"/>
    <w:rsid w:val="006E3280"/>
    <w:rsid w:val="006E3307"/>
    <w:rsid w:val="006E3486"/>
    <w:rsid w:val="006E352D"/>
    <w:rsid w:val="006E3591"/>
    <w:rsid w:val="006E3763"/>
    <w:rsid w:val="006E3CDB"/>
    <w:rsid w:val="006E3CF6"/>
    <w:rsid w:val="006E4027"/>
    <w:rsid w:val="006E4115"/>
    <w:rsid w:val="006E44DF"/>
    <w:rsid w:val="006E4606"/>
    <w:rsid w:val="006E4633"/>
    <w:rsid w:val="006E4FFA"/>
    <w:rsid w:val="006E6134"/>
    <w:rsid w:val="006E6397"/>
    <w:rsid w:val="006E68CF"/>
    <w:rsid w:val="006E7108"/>
    <w:rsid w:val="006E74C3"/>
    <w:rsid w:val="006E7D34"/>
    <w:rsid w:val="006F0440"/>
    <w:rsid w:val="006F05B9"/>
    <w:rsid w:val="006F0D4A"/>
    <w:rsid w:val="006F13B1"/>
    <w:rsid w:val="006F15A4"/>
    <w:rsid w:val="006F1F08"/>
    <w:rsid w:val="006F227D"/>
    <w:rsid w:val="006F24F4"/>
    <w:rsid w:val="006F2556"/>
    <w:rsid w:val="006F259F"/>
    <w:rsid w:val="006F2672"/>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B1D"/>
    <w:rsid w:val="006F61FC"/>
    <w:rsid w:val="006F6529"/>
    <w:rsid w:val="006F695F"/>
    <w:rsid w:val="006F703D"/>
    <w:rsid w:val="006F7225"/>
    <w:rsid w:val="006F7590"/>
    <w:rsid w:val="006F7800"/>
    <w:rsid w:val="006F7A0F"/>
    <w:rsid w:val="006F7F5C"/>
    <w:rsid w:val="00700068"/>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9D3"/>
    <w:rsid w:val="00705AB0"/>
    <w:rsid w:val="00705C65"/>
    <w:rsid w:val="00705D08"/>
    <w:rsid w:val="00705E14"/>
    <w:rsid w:val="00705E5F"/>
    <w:rsid w:val="00705E72"/>
    <w:rsid w:val="00705E75"/>
    <w:rsid w:val="007067D8"/>
    <w:rsid w:val="007069A8"/>
    <w:rsid w:val="00706A95"/>
    <w:rsid w:val="00706B93"/>
    <w:rsid w:val="00706C12"/>
    <w:rsid w:val="00707977"/>
    <w:rsid w:val="00707C16"/>
    <w:rsid w:val="00707C6A"/>
    <w:rsid w:val="00707FFD"/>
    <w:rsid w:val="0071020A"/>
    <w:rsid w:val="0071069E"/>
    <w:rsid w:val="00710879"/>
    <w:rsid w:val="00710E18"/>
    <w:rsid w:val="007114B0"/>
    <w:rsid w:val="00711677"/>
    <w:rsid w:val="00711EF6"/>
    <w:rsid w:val="007127E6"/>
    <w:rsid w:val="007129B9"/>
    <w:rsid w:val="00712A90"/>
    <w:rsid w:val="00712C97"/>
    <w:rsid w:val="00713084"/>
    <w:rsid w:val="00713510"/>
    <w:rsid w:val="0071387F"/>
    <w:rsid w:val="00713C97"/>
    <w:rsid w:val="00713FEF"/>
    <w:rsid w:val="007143E2"/>
    <w:rsid w:val="00715CA7"/>
    <w:rsid w:val="00715DC0"/>
    <w:rsid w:val="00715DCA"/>
    <w:rsid w:val="0071609F"/>
    <w:rsid w:val="00716412"/>
    <w:rsid w:val="007168B6"/>
    <w:rsid w:val="00716943"/>
    <w:rsid w:val="00717494"/>
    <w:rsid w:val="007174B1"/>
    <w:rsid w:val="00717A4F"/>
    <w:rsid w:val="00717EE8"/>
    <w:rsid w:val="00720766"/>
    <w:rsid w:val="007207EF"/>
    <w:rsid w:val="00720C3C"/>
    <w:rsid w:val="00720DAE"/>
    <w:rsid w:val="00721322"/>
    <w:rsid w:val="0072138D"/>
    <w:rsid w:val="007215D2"/>
    <w:rsid w:val="007222AB"/>
    <w:rsid w:val="00722338"/>
    <w:rsid w:val="0072233F"/>
    <w:rsid w:val="00722A75"/>
    <w:rsid w:val="00722AC3"/>
    <w:rsid w:val="00722EF8"/>
    <w:rsid w:val="007233E2"/>
    <w:rsid w:val="00723479"/>
    <w:rsid w:val="007239DE"/>
    <w:rsid w:val="007240E7"/>
    <w:rsid w:val="007242D9"/>
    <w:rsid w:val="00724804"/>
    <w:rsid w:val="00724C22"/>
    <w:rsid w:val="00724DE5"/>
    <w:rsid w:val="00725190"/>
    <w:rsid w:val="007252E7"/>
    <w:rsid w:val="00725838"/>
    <w:rsid w:val="007259EA"/>
    <w:rsid w:val="00725D3C"/>
    <w:rsid w:val="0072622A"/>
    <w:rsid w:val="00726382"/>
    <w:rsid w:val="0072666A"/>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42E3"/>
    <w:rsid w:val="0073468A"/>
    <w:rsid w:val="00734A6D"/>
    <w:rsid w:val="00736B0D"/>
    <w:rsid w:val="00736BB4"/>
    <w:rsid w:val="007371FC"/>
    <w:rsid w:val="00737386"/>
    <w:rsid w:val="0073748D"/>
    <w:rsid w:val="007374DB"/>
    <w:rsid w:val="00737859"/>
    <w:rsid w:val="007379D8"/>
    <w:rsid w:val="00737A6E"/>
    <w:rsid w:val="00737CA7"/>
    <w:rsid w:val="0074010B"/>
    <w:rsid w:val="0074069A"/>
    <w:rsid w:val="00740B61"/>
    <w:rsid w:val="00740F04"/>
    <w:rsid w:val="00740FC2"/>
    <w:rsid w:val="00741187"/>
    <w:rsid w:val="00741199"/>
    <w:rsid w:val="007413FD"/>
    <w:rsid w:val="007415D1"/>
    <w:rsid w:val="00741ADD"/>
    <w:rsid w:val="0074216A"/>
    <w:rsid w:val="0074240F"/>
    <w:rsid w:val="007424D7"/>
    <w:rsid w:val="007428E6"/>
    <w:rsid w:val="00742BCD"/>
    <w:rsid w:val="0074338C"/>
    <w:rsid w:val="00743588"/>
    <w:rsid w:val="00743712"/>
    <w:rsid w:val="00743F24"/>
    <w:rsid w:val="00743F9C"/>
    <w:rsid w:val="0074508B"/>
    <w:rsid w:val="00745103"/>
    <w:rsid w:val="00745924"/>
    <w:rsid w:val="00745A47"/>
    <w:rsid w:val="00745E24"/>
    <w:rsid w:val="007462C1"/>
    <w:rsid w:val="0074666F"/>
    <w:rsid w:val="007468E0"/>
    <w:rsid w:val="00746C05"/>
    <w:rsid w:val="0074714D"/>
    <w:rsid w:val="007472AF"/>
    <w:rsid w:val="007473F7"/>
    <w:rsid w:val="007476B8"/>
    <w:rsid w:val="007476FC"/>
    <w:rsid w:val="00747765"/>
    <w:rsid w:val="00747885"/>
    <w:rsid w:val="00747B9D"/>
    <w:rsid w:val="00747D36"/>
    <w:rsid w:val="00747F09"/>
    <w:rsid w:val="00747FFB"/>
    <w:rsid w:val="00750349"/>
    <w:rsid w:val="00750B0C"/>
    <w:rsid w:val="007513D7"/>
    <w:rsid w:val="00751769"/>
    <w:rsid w:val="007519D0"/>
    <w:rsid w:val="00751EE7"/>
    <w:rsid w:val="007521CB"/>
    <w:rsid w:val="00752944"/>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862"/>
    <w:rsid w:val="0075724C"/>
    <w:rsid w:val="007574B6"/>
    <w:rsid w:val="0075759D"/>
    <w:rsid w:val="00757804"/>
    <w:rsid w:val="0075783F"/>
    <w:rsid w:val="00757888"/>
    <w:rsid w:val="0076005B"/>
    <w:rsid w:val="0076080F"/>
    <w:rsid w:val="007613E0"/>
    <w:rsid w:val="00761682"/>
    <w:rsid w:val="007628B2"/>
    <w:rsid w:val="00762F54"/>
    <w:rsid w:val="00763061"/>
    <w:rsid w:val="0076353C"/>
    <w:rsid w:val="007638D6"/>
    <w:rsid w:val="00763BD3"/>
    <w:rsid w:val="00763FA1"/>
    <w:rsid w:val="00764303"/>
    <w:rsid w:val="00764332"/>
    <w:rsid w:val="00764623"/>
    <w:rsid w:val="00764E90"/>
    <w:rsid w:val="00764FC4"/>
    <w:rsid w:val="0076525A"/>
    <w:rsid w:val="0076537C"/>
    <w:rsid w:val="00765564"/>
    <w:rsid w:val="0076610A"/>
    <w:rsid w:val="007663D0"/>
    <w:rsid w:val="0076663A"/>
    <w:rsid w:val="0076666F"/>
    <w:rsid w:val="00766AAA"/>
    <w:rsid w:val="00766DE5"/>
    <w:rsid w:val="00766ECB"/>
    <w:rsid w:val="007671B9"/>
    <w:rsid w:val="00767545"/>
    <w:rsid w:val="007675E5"/>
    <w:rsid w:val="007701DB"/>
    <w:rsid w:val="00770308"/>
    <w:rsid w:val="00770698"/>
    <w:rsid w:val="00770707"/>
    <w:rsid w:val="00771D03"/>
    <w:rsid w:val="007721F6"/>
    <w:rsid w:val="0077222A"/>
    <w:rsid w:val="007722FB"/>
    <w:rsid w:val="00773527"/>
    <w:rsid w:val="00773863"/>
    <w:rsid w:val="0077461E"/>
    <w:rsid w:val="00774FCC"/>
    <w:rsid w:val="00774FDB"/>
    <w:rsid w:val="00775400"/>
    <w:rsid w:val="007755CF"/>
    <w:rsid w:val="00776400"/>
    <w:rsid w:val="00776AB6"/>
    <w:rsid w:val="00776D0A"/>
    <w:rsid w:val="00776F6E"/>
    <w:rsid w:val="00777341"/>
    <w:rsid w:val="007779BD"/>
    <w:rsid w:val="007779D2"/>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FA4"/>
    <w:rsid w:val="00785FFD"/>
    <w:rsid w:val="007860AC"/>
    <w:rsid w:val="00786B23"/>
    <w:rsid w:val="00786B4D"/>
    <w:rsid w:val="007871A2"/>
    <w:rsid w:val="00787554"/>
    <w:rsid w:val="00787634"/>
    <w:rsid w:val="007876B9"/>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F3"/>
    <w:rsid w:val="00794B31"/>
    <w:rsid w:val="00794DA9"/>
    <w:rsid w:val="00794F8C"/>
    <w:rsid w:val="00795438"/>
    <w:rsid w:val="00795520"/>
    <w:rsid w:val="00795698"/>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143"/>
    <w:rsid w:val="007A14EE"/>
    <w:rsid w:val="007A16D3"/>
    <w:rsid w:val="007A17C0"/>
    <w:rsid w:val="007A1CA8"/>
    <w:rsid w:val="007A1E47"/>
    <w:rsid w:val="007A2143"/>
    <w:rsid w:val="007A2429"/>
    <w:rsid w:val="007A254D"/>
    <w:rsid w:val="007A269B"/>
    <w:rsid w:val="007A28E3"/>
    <w:rsid w:val="007A2D8B"/>
    <w:rsid w:val="007A2E6D"/>
    <w:rsid w:val="007A3150"/>
    <w:rsid w:val="007A3E8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A7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155"/>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BEA"/>
    <w:rsid w:val="007C3F6E"/>
    <w:rsid w:val="007C41FC"/>
    <w:rsid w:val="007C4501"/>
    <w:rsid w:val="007C46AD"/>
    <w:rsid w:val="007C487F"/>
    <w:rsid w:val="007C48CC"/>
    <w:rsid w:val="007C4C59"/>
    <w:rsid w:val="007C4D0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1175"/>
    <w:rsid w:val="007D1178"/>
    <w:rsid w:val="007D135F"/>
    <w:rsid w:val="007D168B"/>
    <w:rsid w:val="007D1C41"/>
    <w:rsid w:val="007D1D75"/>
    <w:rsid w:val="007D1E10"/>
    <w:rsid w:val="007D25BC"/>
    <w:rsid w:val="007D2664"/>
    <w:rsid w:val="007D27D8"/>
    <w:rsid w:val="007D29C9"/>
    <w:rsid w:val="007D3707"/>
    <w:rsid w:val="007D422D"/>
    <w:rsid w:val="007D431C"/>
    <w:rsid w:val="007D53FA"/>
    <w:rsid w:val="007D5ADB"/>
    <w:rsid w:val="007D5BB9"/>
    <w:rsid w:val="007D5CE8"/>
    <w:rsid w:val="007D5E2C"/>
    <w:rsid w:val="007D607F"/>
    <w:rsid w:val="007D60D6"/>
    <w:rsid w:val="007D72D8"/>
    <w:rsid w:val="007D749E"/>
    <w:rsid w:val="007D78CC"/>
    <w:rsid w:val="007D7D0C"/>
    <w:rsid w:val="007D7DF7"/>
    <w:rsid w:val="007D7E12"/>
    <w:rsid w:val="007E0707"/>
    <w:rsid w:val="007E0F05"/>
    <w:rsid w:val="007E0F89"/>
    <w:rsid w:val="007E10A2"/>
    <w:rsid w:val="007E1AF5"/>
    <w:rsid w:val="007E2F96"/>
    <w:rsid w:val="007E315D"/>
    <w:rsid w:val="007E344B"/>
    <w:rsid w:val="007E38FA"/>
    <w:rsid w:val="007E3C01"/>
    <w:rsid w:val="007E3F36"/>
    <w:rsid w:val="007E41E5"/>
    <w:rsid w:val="007E4256"/>
    <w:rsid w:val="007E4722"/>
    <w:rsid w:val="007E501E"/>
    <w:rsid w:val="007E5775"/>
    <w:rsid w:val="007E5D21"/>
    <w:rsid w:val="007E644F"/>
    <w:rsid w:val="007E65C8"/>
    <w:rsid w:val="007E676D"/>
    <w:rsid w:val="007E697B"/>
    <w:rsid w:val="007E6F88"/>
    <w:rsid w:val="007E6F89"/>
    <w:rsid w:val="007E78ED"/>
    <w:rsid w:val="007E7C77"/>
    <w:rsid w:val="007E7F04"/>
    <w:rsid w:val="007F0318"/>
    <w:rsid w:val="007F054F"/>
    <w:rsid w:val="007F0561"/>
    <w:rsid w:val="007F11B1"/>
    <w:rsid w:val="007F1601"/>
    <w:rsid w:val="007F178B"/>
    <w:rsid w:val="007F191A"/>
    <w:rsid w:val="007F1E58"/>
    <w:rsid w:val="007F2505"/>
    <w:rsid w:val="007F26D2"/>
    <w:rsid w:val="007F2EC7"/>
    <w:rsid w:val="007F428C"/>
    <w:rsid w:val="007F4743"/>
    <w:rsid w:val="007F4B73"/>
    <w:rsid w:val="007F4E2D"/>
    <w:rsid w:val="007F4E58"/>
    <w:rsid w:val="007F530F"/>
    <w:rsid w:val="007F5B6F"/>
    <w:rsid w:val="007F5BFF"/>
    <w:rsid w:val="007F613D"/>
    <w:rsid w:val="007F6147"/>
    <w:rsid w:val="007F6149"/>
    <w:rsid w:val="007F66AB"/>
    <w:rsid w:val="007F6F2C"/>
    <w:rsid w:val="007F71BF"/>
    <w:rsid w:val="007F75EA"/>
    <w:rsid w:val="007F76A8"/>
    <w:rsid w:val="007F7927"/>
    <w:rsid w:val="007F79E4"/>
    <w:rsid w:val="0080008B"/>
    <w:rsid w:val="008000BB"/>
    <w:rsid w:val="00800866"/>
    <w:rsid w:val="00800E28"/>
    <w:rsid w:val="0080185A"/>
    <w:rsid w:val="00801D6B"/>
    <w:rsid w:val="00802328"/>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D09"/>
    <w:rsid w:val="00806D1B"/>
    <w:rsid w:val="00806FAA"/>
    <w:rsid w:val="00807867"/>
    <w:rsid w:val="00807C0E"/>
    <w:rsid w:val="00807D08"/>
    <w:rsid w:val="00807D90"/>
    <w:rsid w:val="00807DD9"/>
    <w:rsid w:val="00807F2A"/>
    <w:rsid w:val="008100AB"/>
    <w:rsid w:val="00810703"/>
    <w:rsid w:val="00810C30"/>
    <w:rsid w:val="0081122A"/>
    <w:rsid w:val="0081151D"/>
    <w:rsid w:val="00811A51"/>
    <w:rsid w:val="00811B94"/>
    <w:rsid w:val="00811DBB"/>
    <w:rsid w:val="00811E52"/>
    <w:rsid w:val="00811F24"/>
    <w:rsid w:val="00812349"/>
    <w:rsid w:val="00812FA2"/>
    <w:rsid w:val="00813291"/>
    <w:rsid w:val="00813B13"/>
    <w:rsid w:val="00813E7D"/>
    <w:rsid w:val="00813FAE"/>
    <w:rsid w:val="008145F3"/>
    <w:rsid w:val="00814B7F"/>
    <w:rsid w:val="00814FF7"/>
    <w:rsid w:val="00815845"/>
    <w:rsid w:val="00815C01"/>
    <w:rsid w:val="00815DF6"/>
    <w:rsid w:val="008165D6"/>
    <w:rsid w:val="008169A7"/>
    <w:rsid w:val="00816BBC"/>
    <w:rsid w:val="00816C7B"/>
    <w:rsid w:val="00816E34"/>
    <w:rsid w:val="008174EA"/>
    <w:rsid w:val="008175C0"/>
    <w:rsid w:val="00817A7B"/>
    <w:rsid w:val="00817F8A"/>
    <w:rsid w:val="00820081"/>
    <w:rsid w:val="008200C5"/>
    <w:rsid w:val="008209D5"/>
    <w:rsid w:val="008209F6"/>
    <w:rsid w:val="0082166D"/>
    <w:rsid w:val="0082187B"/>
    <w:rsid w:val="0082286F"/>
    <w:rsid w:val="008228AE"/>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30AB2"/>
    <w:rsid w:val="0083128E"/>
    <w:rsid w:val="00831912"/>
    <w:rsid w:val="00831EAB"/>
    <w:rsid w:val="008320BB"/>
    <w:rsid w:val="00832374"/>
    <w:rsid w:val="00832445"/>
    <w:rsid w:val="0083315D"/>
    <w:rsid w:val="00833546"/>
    <w:rsid w:val="008339F7"/>
    <w:rsid w:val="00834245"/>
    <w:rsid w:val="00834B6E"/>
    <w:rsid w:val="00834DBA"/>
    <w:rsid w:val="00835652"/>
    <w:rsid w:val="00835813"/>
    <w:rsid w:val="00836153"/>
    <w:rsid w:val="00836495"/>
    <w:rsid w:val="00836B62"/>
    <w:rsid w:val="008378F8"/>
    <w:rsid w:val="00837A1B"/>
    <w:rsid w:val="00840937"/>
    <w:rsid w:val="00840BBA"/>
    <w:rsid w:val="00840DF4"/>
    <w:rsid w:val="00840E9A"/>
    <w:rsid w:val="00840F56"/>
    <w:rsid w:val="00841AEF"/>
    <w:rsid w:val="00841BEA"/>
    <w:rsid w:val="00841D77"/>
    <w:rsid w:val="0084213A"/>
    <w:rsid w:val="00842437"/>
    <w:rsid w:val="0084247E"/>
    <w:rsid w:val="00842512"/>
    <w:rsid w:val="00842723"/>
    <w:rsid w:val="0084296A"/>
    <w:rsid w:val="00842B3B"/>
    <w:rsid w:val="00842DBE"/>
    <w:rsid w:val="00842EDD"/>
    <w:rsid w:val="00843016"/>
    <w:rsid w:val="008431F9"/>
    <w:rsid w:val="008434EC"/>
    <w:rsid w:val="00843626"/>
    <w:rsid w:val="00843B5E"/>
    <w:rsid w:val="008444A7"/>
    <w:rsid w:val="00845018"/>
    <w:rsid w:val="00845038"/>
    <w:rsid w:val="0084525B"/>
    <w:rsid w:val="00845E12"/>
    <w:rsid w:val="008460A4"/>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28FD"/>
    <w:rsid w:val="00852ED5"/>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1185"/>
    <w:rsid w:val="00861754"/>
    <w:rsid w:val="00861DB4"/>
    <w:rsid w:val="008620F9"/>
    <w:rsid w:val="0086265F"/>
    <w:rsid w:val="00862D98"/>
    <w:rsid w:val="00862FE4"/>
    <w:rsid w:val="00863443"/>
    <w:rsid w:val="008638B4"/>
    <w:rsid w:val="00863C4E"/>
    <w:rsid w:val="00863CC9"/>
    <w:rsid w:val="00863F54"/>
    <w:rsid w:val="008641E7"/>
    <w:rsid w:val="00864335"/>
    <w:rsid w:val="008652E9"/>
    <w:rsid w:val="00865352"/>
    <w:rsid w:val="00865BF6"/>
    <w:rsid w:val="00865C47"/>
    <w:rsid w:val="00865E15"/>
    <w:rsid w:val="00866511"/>
    <w:rsid w:val="008668EE"/>
    <w:rsid w:val="00866A3B"/>
    <w:rsid w:val="00866B65"/>
    <w:rsid w:val="00866B67"/>
    <w:rsid w:val="008670F1"/>
    <w:rsid w:val="00867437"/>
    <w:rsid w:val="0086756C"/>
    <w:rsid w:val="00867EB2"/>
    <w:rsid w:val="00867EFC"/>
    <w:rsid w:val="008700E2"/>
    <w:rsid w:val="00870333"/>
    <w:rsid w:val="008703B4"/>
    <w:rsid w:val="008703EA"/>
    <w:rsid w:val="0087086D"/>
    <w:rsid w:val="00871E53"/>
    <w:rsid w:val="0087230B"/>
    <w:rsid w:val="00872736"/>
    <w:rsid w:val="008730EE"/>
    <w:rsid w:val="0087316A"/>
    <w:rsid w:val="00873464"/>
    <w:rsid w:val="0087389F"/>
    <w:rsid w:val="00873D12"/>
    <w:rsid w:val="00873D9B"/>
    <w:rsid w:val="00873DBE"/>
    <w:rsid w:val="00874D8C"/>
    <w:rsid w:val="008751A9"/>
    <w:rsid w:val="00875422"/>
    <w:rsid w:val="00876300"/>
    <w:rsid w:val="00876639"/>
    <w:rsid w:val="0087671C"/>
    <w:rsid w:val="00876CD9"/>
    <w:rsid w:val="00876F1F"/>
    <w:rsid w:val="00876FF2"/>
    <w:rsid w:val="00877445"/>
    <w:rsid w:val="0087749D"/>
    <w:rsid w:val="00877942"/>
    <w:rsid w:val="0087798E"/>
    <w:rsid w:val="008800DF"/>
    <w:rsid w:val="00880132"/>
    <w:rsid w:val="0088061F"/>
    <w:rsid w:val="00880D63"/>
    <w:rsid w:val="00880F23"/>
    <w:rsid w:val="0088103E"/>
    <w:rsid w:val="00881AEC"/>
    <w:rsid w:val="008822FE"/>
    <w:rsid w:val="0088262F"/>
    <w:rsid w:val="0088282B"/>
    <w:rsid w:val="00882B52"/>
    <w:rsid w:val="00883A21"/>
    <w:rsid w:val="00883E66"/>
    <w:rsid w:val="00883E74"/>
    <w:rsid w:val="008849A4"/>
    <w:rsid w:val="00884AC3"/>
    <w:rsid w:val="00884BA4"/>
    <w:rsid w:val="008850DE"/>
    <w:rsid w:val="00885711"/>
    <w:rsid w:val="00885744"/>
    <w:rsid w:val="008857A8"/>
    <w:rsid w:val="00885973"/>
    <w:rsid w:val="00885EDC"/>
    <w:rsid w:val="008863FC"/>
    <w:rsid w:val="008866B1"/>
    <w:rsid w:val="008870AD"/>
    <w:rsid w:val="0088778C"/>
    <w:rsid w:val="00887A81"/>
    <w:rsid w:val="00887C0D"/>
    <w:rsid w:val="00887C98"/>
    <w:rsid w:val="0089065C"/>
    <w:rsid w:val="00890BDE"/>
    <w:rsid w:val="00890D5C"/>
    <w:rsid w:val="00890F03"/>
    <w:rsid w:val="00890F31"/>
    <w:rsid w:val="008916DE"/>
    <w:rsid w:val="00891A5B"/>
    <w:rsid w:val="00892671"/>
    <w:rsid w:val="0089294D"/>
    <w:rsid w:val="00892BAD"/>
    <w:rsid w:val="00893F62"/>
    <w:rsid w:val="00894545"/>
    <w:rsid w:val="00894601"/>
    <w:rsid w:val="00894691"/>
    <w:rsid w:val="00894718"/>
    <w:rsid w:val="00894BB8"/>
    <w:rsid w:val="00894EF0"/>
    <w:rsid w:val="0089592E"/>
    <w:rsid w:val="00895E7D"/>
    <w:rsid w:val="008961EF"/>
    <w:rsid w:val="00896418"/>
    <w:rsid w:val="008969F7"/>
    <w:rsid w:val="00897597"/>
    <w:rsid w:val="00897992"/>
    <w:rsid w:val="00897CF3"/>
    <w:rsid w:val="00897E58"/>
    <w:rsid w:val="008A0240"/>
    <w:rsid w:val="008A0A58"/>
    <w:rsid w:val="008A14D2"/>
    <w:rsid w:val="008A187E"/>
    <w:rsid w:val="008A1B92"/>
    <w:rsid w:val="008A1D5D"/>
    <w:rsid w:val="008A1EFA"/>
    <w:rsid w:val="008A2493"/>
    <w:rsid w:val="008A268F"/>
    <w:rsid w:val="008A339D"/>
    <w:rsid w:val="008A352F"/>
    <w:rsid w:val="008A3A59"/>
    <w:rsid w:val="008A3F8B"/>
    <w:rsid w:val="008A4324"/>
    <w:rsid w:val="008A4893"/>
    <w:rsid w:val="008A4B26"/>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FB"/>
    <w:rsid w:val="008B1889"/>
    <w:rsid w:val="008B1C41"/>
    <w:rsid w:val="008B1D3A"/>
    <w:rsid w:val="008B1F87"/>
    <w:rsid w:val="008B2119"/>
    <w:rsid w:val="008B2865"/>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6E91"/>
    <w:rsid w:val="008B72C1"/>
    <w:rsid w:val="008B7659"/>
    <w:rsid w:val="008B78FC"/>
    <w:rsid w:val="008B7FD4"/>
    <w:rsid w:val="008C08EC"/>
    <w:rsid w:val="008C09A1"/>
    <w:rsid w:val="008C116A"/>
    <w:rsid w:val="008C1588"/>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489"/>
    <w:rsid w:val="008C7D7C"/>
    <w:rsid w:val="008D0583"/>
    <w:rsid w:val="008D0661"/>
    <w:rsid w:val="008D0EF7"/>
    <w:rsid w:val="008D1638"/>
    <w:rsid w:val="008D1969"/>
    <w:rsid w:val="008D1F3A"/>
    <w:rsid w:val="008D266A"/>
    <w:rsid w:val="008D2C55"/>
    <w:rsid w:val="008D2D56"/>
    <w:rsid w:val="008D364D"/>
    <w:rsid w:val="008D3654"/>
    <w:rsid w:val="008D45D4"/>
    <w:rsid w:val="008D4C45"/>
    <w:rsid w:val="008D528C"/>
    <w:rsid w:val="008D54A1"/>
    <w:rsid w:val="008D593C"/>
    <w:rsid w:val="008D5975"/>
    <w:rsid w:val="008D628B"/>
    <w:rsid w:val="008D6502"/>
    <w:rsid w:val="008D666D"/>
    <w:rsid w:val="008D672E"/>
    <w:rsid w:val="008D6BFF"/>
    <w:rsid w:val="008D71E9"/>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F0293"/>
    <w:rsid w:val="008F0FB5"/>
    <w:rsid w:val="008F1039"/>
    <w:rsid w:val="008F11E2"/>
    <w:rsid w:val="008F1374"/>
    <w:rsid w:val="008F194E"/>
    <w:rsid w:val="008F1E5B"/>
    <w:rsid w:val="008F208D"/>
    <w:rsid w:val="008F251F"/>
    <w:rsid w:val="008F2794"/>
    <w:rsid w:val="008F2E9F"/>
    <w:rsid w:val="008F30B0"/>
    <w:rsid w:val="008F335F"/>
    <w:rsid w:val="008F339C"/>
    <w:rsid w:val="008F34C7"/>
    <w:rsid w:val="008F3A6F"/>
    <w:rsid w:val="008F3C2F"/>
    <w:rsid w:val="008F3D58"/>
    <w:rsid w:val="008F40F6"/>
    <w:rsid w:val="008F45CB"/>
    <w:rsid w:val="008F4D09"/>
    <w:rsid w:val="008F4DCA"/>
    <w:rsid w:val="008F4E62"/>
    <w:rsid w:val="008F4EFA"/>
    <w:rsid w:val="008F54B6"/>
    <w:rsid w:val="008F5A5E"/>
    <w:rsid w:val="008F5C47"/>
    <w:rsid w:val="008F632A"/>
    <w:rsid w:val="008F68E6"/>
    <w:rsid w:val="008F7103"/>
    <w:rsid w:val="008F758B"/>
    <w:rsid w:val="008F77D2"/>
    <w:rsid w:val="008F786F"/>
    <w:rsid w:val="008F7E4E"/>
    <w:rsid w:val="00900362"/>
    <w:rsid w:val="0090040B"/>
    <w:rsid w:val="0090068F"/>
    <w:rsid w:val="0090092A"/>
    <w:rsid w:val="00900A98"/>
    <w:rsid w:val="009016CF"/>
    <w:rsid w:val="00901781"/>
    <w:rsid w:val="00902599"/>
    <w:rsid w:val="0090287E"/>
    <w:rsid w:val="00902E1F"/>
    <w:rsid w:val="009035AD"/>
    <w:rsid w:val="0090378A"/>
    <w:rsid w:val="00903CA4"/>
    <w:rsid w:val="00903CE2"/>
    <w:rsid w:val="00903DBE"/>
    <w:rsid w:val="00904209"/>
    <w:rsid w:val="00904696"/>
    <w:rsid w:val="00904EE5"/>
    <w:rsid w:val="0090528A"/>
    <w:rsid w:val="00905329"/>
    <w:rsid w:val="0090597C"/>
    <w:rsid w:val="00905982"/>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39DB"/>
    <w:rsid w:val="00913A8D"/>
    <w:rsid w:val="00913B3D"/>
    <w:rsid w:val="00914E85"/>
    <w:rsid w:val="00915321"/>
    <w:rsid w:val="00915348"/>
    <w:rsid w:val="00915A1E"/>
    <w:rsid w:val="00915B3E"/>
    <w:rsid w:val="00915DA5"/>
    <w:rsid w:val="00916305"/>
    <w:rsid w:val="00916567"/>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B8F"/>
    <w:rsid w:val="00922496"/>
    <w:rsid w:val="0092254D"/>
    <w:rsid w:val="00922726"/>
    <w:rsid w:val="009228E7"/>
    <w:rsid w:val="009229A0"/>
    <w:rsid w:val="00922ABF"/>
    <w:rsid w:val="00922C75"/>
    <w:rsid w:val="00922EE5"/>
    <w:rsid w:val="009233EB"/>
    <w:rsid w:val="00923854"/>
    <w:rsid w:val="00923971"/>
    <w:rsid w:val="009239DA"/>
    <w:rsid w:val="009241F5"/>
    <w:rsid w:val="0092440D"/>
    <w:rsid w:val="009248A2"/>
    <w:rsid w:val="0092496F"/>
    <w:rsid w:val="00924D41"/>
    <w:rsid w:val="009257D9"/>
    <w:rsid w:val="00925A73"/>
    <w:rsid w:val="00925AB6"/>
    <w:rsid w:val="0092644F"/>
    <w:rsid w:val="00926485"/>
    <w:rsid w:val="00926B79"/>
    <w:rsid w:val="009272CA"/>
    <w:rsid w:val="009275BA"/>
    <w:rsid w:val="00927B51"/>
    <w:rsid w:val="00930110"/>
    <w:rsid w:val="0093075B"/>
    <w:rsid w:val="00930904"/>
    <w:rsid w:val="009316D9"/>
    <w:rsid w:val="00931C2C"/>
    <w:rsid w:val="00931C95"/>
    <w:rsid w:val="009323B8"/>
    <w:rsid w:val="009327E7"/>
    <w:rsid w:val="009328F4"/>
    <w:rsid w:val="00932A7A"/>
    <w:rsid w:val="00933A64"/>
    <w:rsid w:val="00933E1D"/>
    <w:rsid w:val="009340A5"/>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98F"/>
    <w:rsid w:val="00940CBC"/>
    <w:rsid w:val="00940E84"/>
    <w:rsid w:val="0094151E"/>
    <w:rsid w:val="0094165B"/>
    <w:rsid w:val="00941860"/>
    <w:rsid w:val="00941DA8"/>
    <w:rsid w:val="00941DE9"/>
    <w:rsid w:val="009424F6"/>
    <w:rsid w:val="009425D8"/>
    <w:rsid w:val="009426E1"/>
    <w:rsid w:val="00942830"/>
    <w:rsid w:val="00942873"/>
    <w:rsid w:val="00942939"/>
    <w:rsid w:val="00942D2D"/>
    <w:rsid w:val="009431DC"/>
    <w:rsid w:val="0094373A"/>
    <w:rsid w:val="009437E7"/>
    <w:rsid w:val="0094382E"/>
    <w:rsid w:val="00944D19"/>
    <w:rsid w:val="0094531A"/>
    <w:rsid w:val="00945859"/>
    <w:rsid w:val="00945E83"/>
    <w:rsid w:val="009468FA"/>
    <w:rsid w:val="00947066"/>
    <w:rsid w:val="0094765A"/>
    <w:rsid w:val="00950351"/>
    <w:rsid w:val="009503D9"/>
    <w:rsid w:val="00950B48"/>
    <w:rsid w:val="00950D48"/>
    <w:rsid w:val="00951665"/>
    <w:rsid w:val="009522BE"/>
    <w:rsid w:val="009526AB"/>
    <w:rsid w:val="0095289E"/>
    <w:rsid w:val="00952987"/>
    <w:rsid w:val="00952AF8"/>
    <w:rsid w:val="00952B30"/>
    <w:rsid w:val="00952ED1"/>
    <w:rsid w:val="009531E3"/>
    <w:rsid w:val="009539F4"/>
    <w:rsid w:val="00954733"/>
    <w:rsid w:val="00954D1B"/>
    <w:rsid w:val="009553CB"/>
    <w:rsid w:val="00955BD2"/>
    <w:rsid w:val="00955D91"/>
    <w:rsid w:val="00955F4B"/>
    <w:rsid w:val="00956676"/>
    <w:rsid w:val="009568AD"/>
    <w:rsid w:val="009569B8"/>
    <w:rsid w:val="00956ED7"/>
    <w:rsid w:val="009570CF"/>
    <w:rsid w:val="009579CD"/>
    <w:rsid w:val="00957D91"/>
    <w:rsid w:val="0096073E"/>
    <w:rsid w:val="00960C30"/>
    <w:rsid w:val="0096162F"/>
    <w:rsid w:val="00961E36"/>
    <w:rsid w:val="00961F37"/>
    <w:rsid w:val="0096273E"/>
    <w:rsid w:val="0096279C"/>
    <w:rsid w:val="00962C35"/>
    <w:rsid w:val="00962DA7"/>
    <w:rsid w:val="00962E1C"/>
    <w:rsid w:val="0096314D"/>
    <w:rsid w:val="00963483"/>
    <w:rsid w:val="00963904"/>
    <w:rsid w:val="009648A8"/>
    <w:rsid w:val="00964D0F"/>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8A5"/>
    <w:rsid w:val="00970A4A"/>
    <w:rsid w:val="00970D7F"/>
    <w:rsid w:val="00971684"/>
    <w:rsid w:val="00971DD1"/>
    <w:rsid w:val="009721C9"/>
    <w:rsid w:val="009729FC"/>
    <w:rsid w:val="00972D71"/>
    <w:rsid w:val="00972F9B"/>
    <w:rsid w:val="00973433"/>
    <w:rsid w:val="0097372E"/>
    <w:rsid w:val="0097383B"/>
    <w:rsid w:val="00973BC7"/>
    <w:rsid w:val="00973CC9"/>
    <w:rsid w:val="00974273"/>
    <w:rsid w:val="00974345"/>
    <w:rsid w:val="009743E8"/>
    <w:rsid w:val="00975172"/>
    <w:rsid w:val="00975A13"/>
    <w:rsid w:val="00975A82"/>
    <w:rsid w:val="00975DEC"/>
    <w:rsid w:val="0097659F"/>
    <w:rsid w:val="009766F7"/>
    <w:rsid w:val="00976C6D"/>
    <w:rsid w:val="00977A24"/>
    <w:rsid w:val="00980110"/>
    <w:rsid w:val="00980BD7"/>
    <w:rsid w:val="00980DBD"/>
    <w:rsid w:val="00980F43"/>
    <w:rsid w:val="00980FA6"/>
    <w:rsid w:val="0098107F"/>
    <w:rsid w:val="0098163E"/>
    <w:rsid w:val="00981C85"/>
    <w:rsid w:val="00981CA0"/>
    <w:rsid w:val="00981D9C"/>
    <w:rsid w:val="00981DC3"/>
    <w:rsid w:val="00982E50"/>
    <w:rsid w:val="0098375B"/>
    <w:rsid w:val="00984425"/>
    <w:rsid w:val="009846D8"/>
    <w:rsid w:val="0098487F"/>
    <w:rsid w:val="00984A31"/>
    <w:rsid w:val="00984D7C"/>
    <w:rsid w:val="00984EB8"/>
    <w:rsid w:val="00984ED7"/>
    <w:rsid w:val="0098568E"/>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CAB"/>
    <w:rsid w:val="0099296A"/>
    <w:rsid w:val="00992E92"/>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2CC"/>
    <w:rsid w:val="009A2501"/>
    <w:rsid w:val="009A2A6A"/>
    <w:rsid w:val="009A2CF4"/>
    <w:rsid w:val="009A2D58"/>
    <w:rsid w:val="009A2DCE"/>
    <w:rsid w:val="009A2E22"/>
    <w:rsid w:val="009A357B"/>
    <w:rsid w:val="009A36C0"/>
    <w:rsid w:val="009A381B"/>
    <w:rsid w:val="009A3C6B"/>
    <w:rsid w:val="009A40E1"/>
    <w:rsid w:val="009A4128"/>
    <w:rsid w:val="009A4A02"/>
    <w:rsid w:val="009A4DAD"/>
    <w:rsid w:val="009A4E11"/>
    <w:rsid w:val="009A54E4"/>
    <w:rsid w:val="009A5720"/>
    <w:rsid w:val="009A5C69"/>
    <w:rsid w:val="009A6033"/>
    <w:rsid w:val="009A6C87"/>
    <w:rsid w:val="009A6E2D"/>
    <w:rsid w:val="009A7903"/>
    <w:rsid w:val="009A7B31"/>
    <w:rsid w:val="009A7C69"/>
    <w:rsid w:val="009B0055"/>
    <w:rsid w:val="009B02BE"/>
    <w:rsid w:val="009B06B3"/>
    <w:rsid w:val="009B0949"/>
    <w:rsid w:val="009B0B36"/>
    <w:rsid w:val="009B0B66"/>
    <w:rsid w:val="009B0B80"/>
    <w:rsid w:val="009B0C33"/>
    <w:rsid w:val="009B16A9"/>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7EF"/>
    <w:rsid w:val="009B4D77"/>
    <w:rsid w:val="009B51C9"/>
    <w:rsid w:val="009B5627"/>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D17"/>
    <w:rsid w:val="009C2041"/>
    <w:rsid w:val="009C22C0"/>
    <w:rsid w:val="009C24BD"/>
    <w:rsid w:val="009C26B6"/>
    <w:rsid w:val="009C271C"/>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962"/>
    <w:rsid w:val="009C79DB"/>
    <w:rsid w:val="009C7A88"/>
    <w:rsid w:val="009C7F8E"/>
    <w:rsid w:val="009D0AFD"/>
    <w:rsid w:val="009D0CF5"/>
    <w:rsid w:val="009D161C"/>
    <w:rsid w:val="009D1BB7"/>
    <w:rsid w:val="009D210D"/>
    <w:rsid w:val="009D2280"/>
    <w:rsid w:val="009D24A2"/>
    <w:rsid w:val="009D2603"/>
    <w:rsid w:val="009D2B59"/>
    <w:rsid w:val="009D2B85"/>
    <w:rsid w:val="009D3379"/>
    <w:rsid w:val="009D33BE"/>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1FB"/>
    <w:rsid w:val="009E4216"/>
    <w:rsid w:val="009E4400"/>
    <w:rsid w:val="009E4C05"/>
    <w:rsid w:val="009E4FCB"/>
    <w:rsid w:val="009E50D5"/>
    <w:rsid w:val="009E530C"/>
    <w:rsid w:val="009E58A4"/>
    <w:rsid w:val="009E5A57"/>
    <w:rsid w:val="009E5B24"/>
    <w:rsid w:val="009E61EB"/>
    <w:rsid w:val="009E641B"/>
    <w:rsid w:val="009E6482"/>
    <w:rsid w:val="009E68EB"/>
    <w:rsid w:val="009E6EA7"/>
    <w:rsid w:val="009E7F98"/>
    <w:rsid w:val="009F079A"/>
    <w:rsid w:val="009F0911"/>
    <w:rsid w:val="009F0CF2"/>
    <w:rsid w:val="009F1462"/>
    <w:rsid w:val="009F17F5"/>
    <w:rsid w:val="009F1815"/>
    <w:rsid w:val="009F1DF7"/>
    <w:rsid w:val="009F2374"/>
    <w:rsid w:val="009F24BB"/>
    <w:rsid w:val="009F29A5"/>
    <w:rsid w:val="009F2CD4"/>
    <w:rsid w:val="009F2D00"/>
    <w:rsid w:val="009F2EB1"/>
    <w:rsid w:val="009F3450"/>
    <w:rsid w:val="009F35CC"/>
    <w:rsid w:val="009F3DA6"/>
    <w:rsid w:val="009F3E88"/>
    <w:rsid w:val="009F4284"/>
    <w:rsid w:val="009F43AD"/>
    <w:rsid w:val="009F43FF"/>
    <w:rsid w:val="009F498F"/>
    <w:rsid w:val="009F4E8D"/>
    <w:rsid w:val="009F4EEB"/>
    <w:rsid w:val="009F4EFA"/>
    <w:rsid w:val="009F5527"/>
    <w:rsid w:val="009F595A"/>
    <w:rsid w:val="009F5E62"/>
    <w:rsid w:val="009F6097"/>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6D"/>
    <w:rsid w:val="00A02D85"/>
    <w:rsid w:val="00A03C08"/>
    <w:rsid w:val="00A03D3B"/>
    <w:rsid w:val="00A04051"/>
    <w:rsid w:val="00A047EF"/>
    <w:rsid w:val="00A04831"/>
    <w:rsid w:val="00A05941"/>
    <w:rsid w:val="00A05D0A"/>
    <w:rsid w:val="00A06478"/>
    <w:rsid w:val="00A066FF"/>
    <w:rsid w:val="00A06FDC"/>
    <w:rsid w:val="00A0705C"/>
    <w:rsid w:val="00A0754E"/>
    <w:rsid w:val="00A07C34"/>
    <w:rsid w:val="00A10040"/>
    <w:rsid w:val="00A1008C"/>
    <w:rsid w:val="00A104C7"/>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4F65"/>
    <w:rsid w:val="00A2541A"/>
    <w:rsid w:val="00A255F7"/>
    <w:rsid w:val="00A25ACC"/>
    <w:rsid w:val="00A25BA2"/>
    <w:rsid w:val="00A25D72"/>
    <w:rsid w:val="00A25E97"/>
    <w:rsid w:val="00A25F4E"/>
    <w:rsid w:val="00A27817"/>
    <w:rsid w:val="00A278EE"/>
    <w:rsid w:val="00A279D5"/>
    <w:rsid w:val="00A27A01"/>
    <w:rsid w:val="00A30372"/>
    <w:rsid w:val="00A304EE"/>
    <w:rsid w:val="00A305B2"/>
    <w:rsid w:val="00A30CFC"/>
    <w:rsid w:val="00A30DE2"/>
    <w:rsid w:val="00A3142D"/>
    <w:rsid w:val="00A31746"/>
    <w:rsid w:val="00A31F26"/>
    <w:rsid w:val="00A31FB4"/>
    <w:rsid w:val="00A3238E"/>
    <w:rsid w:val="00A327B6"/>
    <w:rsid w:val="00A32D7F"/>
    <w:rsid w:val="00A32DA4"/>
    <w:rsid w:val="00A32E76"/>
    <w:rsid w:val="00A33960"/>
    <w:rsid w:val="00A33BB9"/>
    <w:rsid w:val="00A34090"/>
    <w:rsid w:val="00A34525"/>
    <w:rsid w:val="00A34985"/>
    <w:rsid w:val="00A34B8D"/>
    <w:rsid w:val="00A351C5"/>
    <w:rsid w:val="00A3531E"/>
    <w:rsid w:val="00A35501"/>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688"/>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C9B"/>
    <w:rsid w:val="00A65C82"/>
    <w:rsid w:val="00A65E27"/>
    <w:rsid w:val="00A66C63"/>
    <w:rsid w:val="00A66DD7"/>
    <w:rsid w:val="00A67649"/>
    <w:rsid w:val="00A7072C"/>
    <w:rsid w:val="00A70BFB"/>
    <w:rsid w:val="00A714FD"/>
    <w:rsid w:val="00A721B3"/>
    <w:rsid w:val="00A73044"/>
    <w:rsid w:val="00A732C7"/>
    <w:rsid w:val="00A73B3B"/>
    <w:rsid w:val="00A75617"/>
    <w:rsid w:val="00A7595A"/>
    <w:rsid w:val="00A759B1"/>
    <w:rsid w:val="00A759F4"/>
    <w:rsid w:val="00A75A53"/>
    <w:rsid w:val="00A75ABF"/>
    <w:rsid w:val="00A75EF0"/>
    <w:rsid w:val="00A7608E"/>
    <w:rsid w:val="00A76870"/>
    <w:rsid w:val="00A76A13"/>
    <w:rsid w:val="00A770C2"/>
    <w:rsid w:val="00A77313"/>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F79"/>
    <w:rsid w:val="00A8208F"/>
    <w:rsid w:val="00A82933"/>
    <w:rsid w:val="00A82DE9"/>
    <w:rsid w:val="00A835D8"/>
    <w:rsid w:val="00A83CF4"/>
    <w:rsid w:val="00A840FC"/>
    <w:rsid w:val="00A84681"/>
    <w:rsid w:val="00A8479F"/>
    <w:rsid w:val="00A855F0"/>
    <w:rsid w:val="00A8605D"/>
    <w:rsid w:val="00A86572"/>
    <w:rsid w:val="00A86ED8"/>
    <w:rsid w:val="00A8712F"/>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D52"/>
    <w:rsid w:val="00A96DF7"/>
    <w:rsid w:val="00A97065"/>
    <w:rsid w:val="00A970E4"/>
    <w:rsid w:val="00A973EB"/>
    <w:rsid w:val="00A97EAB"/>
    <w:rsid w:val="00AA0384"/>
    <w:rsid w:val="00AA11F5"/>
    <w:rsid w:val="00AA135C"/>
    <w:rsid w:val="00AA1637"/>
    <w:rsid w:val="00AA17B0"/>
    <w:rsid w:val="00AA1918"/>
    <w:rsid w:val="00AA1CE6"/>
    <w:rsid w:val="00AA1DB6"/>
    <w:rsid w:val="00AA2702"/>
    <w:rsid w:val="00AA2C9E"/>
    <w:rsid w:val="00AA2DD6"/>
    <w:rsid w:val="00AA2F9A"/>
    <w:rsid w:val="00AA316F"/>
    <w:rsid w:val="00AA327E"/>
    <w:rsid w:val="00AA32CB"/>
    <w:rsid w:val="00AA33C0"/>
    <w:rsid w:val="00AA3E83"/>
    <w:rsid w:val="00AA41EC"/>
    <w:rsid w:val="00AA4AE8"/>
    <w:rsid w:val="00AA4E4C"/>
    <w:rsid w:val="00AA4E96"/>
    <w:rsid w:val="00AA4F2F"/>
    <w:rsid w:val="00AA6B0E"/>
    <w:rsid w:val="00AA6C74"/>
    <w:rsid w:val="00AA6E80"/>
    <w:rsid w:val="00AA6EB3"/>
    <w:rsid w:val="00AA779E"/>
    <w:rsid w:val="00AA7DE4"/>
    <w:rsid w:val="00AB0116"/>
    <w:rsid w:val="00AB0601"/>
    <w:rsid w:val="00AB0AAB"/>
    <w:rsid w:val="00AB0C61"/>
    <w:rsid w:val="00AB0CAD"/>
    <w:rsid w:val="00AB0CEC"/>
    <w:rsid w:val="00AB0D56"/>
    <w:rsid w:val="00AB115B"/>
    <w:rsid w:val="00AB1355"/>
    <w:rsid w:val="00AB19B9"/>
    <w:rsid w:val="00AB1E1C"/>
    <w:rsid w:val="00AB209B"/>
    <w:rsid w:val="00AB24BA"/>
    <w:rsid w:val="00AB3333"/>
    <w:rsid w:val="00AB35D1"/>
    <w:rsid w:val="00AB3CE1"/>
    <w:rsid w:val="00AB3D2F"/>
    <w:rsid w:val="00AB43FF"/>
    <w:rsid w:val="00AB4BFA"/>
    <w:rsid w:val="00AB4D7F"/>
    <w:rsid w:val="00AB6741"/>
    <w:rsid w:val="00AB67B2"/>
    <w:rsid w:val="00AB7162"/>
    <w:rsid w:val="00AB72B2"/>
    <w:rsid w:val="00AB739F"/>
    <w:rsid w:val="00AB78FE"/>
    <w:rsid w:val="00AB7BA9"/>
    <w:rsid w:val="00AC035B"/>
    <w:rsid w:val="00AC092B"/>
    <w:rsid w:val="00AC0D49"/>
    <w:rsid w:val="00AC0DD1"/>
    <w:rsid w:val="00AC0E91"/>
    <w:rsid w:val="00AC1436"/>
    <w:rsid w:val="00AC18F9"/>
    <w:rsid w:val="00AC1B21"/>
    <w:rsid w:val="00AC1C57"/>
    <w:rsid w:val="00AC1E3B"/>
    <w:rsid w:val="00AC2643"/>
    <w:rsid w:val="00AC2849"/>
    <w:rsid w:val="00AC2C40"/>
    <w:rsid w:val="00AC2EAA"/>
    <w:rsid w:val="00AC2EFC"/>
    <w:rsid w:val="00AC2F0F"/>
    <w:rsid w:val="00AC3464"/>
    <w:rsid w:val="00AC34DE"/>
    <w:rsid w:val="00AC3BE9"/>
    <w:rsid w:val="00AC4444"/>
    <w:rsid w:val="00AC44B7"/>
    <w:rsid w:val="00AC4EC7"/>
    <w:rsid w:val="00AC4F84"/>
    <w:rsid w:val="00AC52E0"/>
    <w:rsid w:val="00AC535B"/>
    <w:rsid w:val="00AC54A0"/>
    <w:rsid w:val="00AC5878"/>
    <w:rsid w:val="00AC5962"/>
    <w:rsid w:val="00AC5F85"/>
    <w:rsid w:val="00AC6203"/>
    <w:rsid w:val="00AC63B8"/>
    <w:rsid w:val="00AC6498"/>
    <w:rsid w:val="00AC6512"/>
    <w:rsid w:val="00AC6D30"/>
    <w:rsid w:val="00AC6D8F"/>
    <w:rsid w:val="00AC6E83"/>
    <w:rsid w:val="00AC6F37"/>
    <w:rsid w:val="00AC738B"/>
    <w:rsid w:val="00AC77A2"/>
    <w:rsid w:val="00AC7890"/>
    <w:rsid w:val="00AC7CFC"/>
    <w:rsid w:val="00AC7F81"/>
    <w:rsid w:val="00AD0063"/>
    <w:rsid w:val="00AD014A"/>
    <w:rsid w:val="00AD050E"/>
    <w:rsid w:val="00AD0880"/>
    <w:rsid w:val="00AD0B03"/>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B4E"/>
    <w:rsid w:val="00AD3B6E"/>
    <w:rsid w:val="00AD4325"/>
    <w:rsid w:val="00AD45AA"/>
    <w:rsid w:val="00AD4946"/>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2122"/>
    <w:rsid w:val="00AE25E0"/>
    <w:rsid w:val="00AE2D24"/>
    <w:rsid w:val="00AE2ED2"/>
    <w:rsid w:val="00AE31E1"/>
    <w:rsid w:val="00AE33B3"/>
    <w:rsid w:val="00AE407D"/>
    <w:rsid w:val="00AE40C8"/>
    <w:rsid w:val="00AE472A"/>
    <w:rsid w:val="00AE4929"/>
    <w:rsid w:val="00AE4F0C"/>
    <w:rsid w:val="00AE5685"/>
    <w:rsid w:val="00AE5CB5"/>
    <w:rsid w:val="00AE5CD8"/>
    <w:rsid w:val="00AE6D0C"/>
    <w:rsid w:val="00AE749E"/>
    <w:rsid w:val="00AE759A"/>
    <w:rsid w:val="00AE7925"/>
    <w:rsid w:val="00AE79F4"/>
    <w:rsid w:val="00AE7CD3"/>
    <w:rsid w:val="00AE7DAC"/>
    <w:rsid w:val="00AF00B1"/>
    <w:rsid w:val="00AF0511"/>
    <w:rsid w:val="00AF1428"/>
    <w:rsid w:val="00AF1DB3"/>
    <w:rsid w:val="00AF214E"/>
    <w:rsid w:val="00AF2471"/>
    <w:rsid w:val="00AF3069"/>
    <w:rsid w:val="00AF334D"/>
    <w:rsid w:val="00AF3601"/>
    <w:rsid w:val="00AF3CA6"/>
    <w:rsid w:val="00AF3D72"/>
    <w:rsid w:val="00AF3E3E"/>
    <w:rsid w:val="00AF4444"/>
    <w:rsid w:val="00AF4482"/>
    <w:rsid w:val="00AF464B"/>
    <w:rsid w:val="00AF4878"/>
    <w:rsid w:val="00AF4CF0"/>
    <w:rsid w:val="00AF5DAA"/>
    <w:rsid w:val="00AF63C1"/>
    <w:rsid w:val="00AF6D23"/>
    <w:rsid w:val="00AF6FEB"/>
    <w:rsid w:val="00AF71B7"/>
    <w:rsid w:val="00AF750E"/>
    <w:rsid w:val="00AF7D1B"/>
    <w:rsid w:val="00B0011D"/>
    <w:rsid w:val="00B00285"/>
    <w:rsid w:val="00B006CC"/>
    <w:rsid w:val="00B00BC4"/>
    <w:rsid w:val="00B00D1E"/>
    <w:rsid w:val="00B01322"/>
    <w:rsid w:val="00B01851"/>
    <w:rsid w:val="00B01C5A"/>
    <w:rsid w:val="00B01D65"/>
    <w:rsid w:val="00B023DC"/>
    <w:rsid w:val="00B02FE0"/>
    <w:rsid w:val="00B04B34"/>
    <w:rsid w:val="00B04C38"/>
    <w:rsid w:val="00B04FFB"/>
    <w:rsid w:val="00B0538C"/>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B0"/>
    <w:rsid w:val="00B11C2D"/>
    <w:rsid w:val="00B12363"/>
    <w:rsid w:val="00B12AD6"/>
    <w:rsid w:val="00B12D06"/>
    <w:rsid w:val="00B12D32"/>
    <w:rsid w:val="00B1314D"/>
    <w:rsid w:val="00B13992"/>
    <w:rsid w:val="00B140C3"/>
    <w:rsid w:val="00B140FA"/>
    <w:rsid w:val="00B141F0"/>
    <w:rsid w:val="00B143B6"/>
    <w:rsid w:val="00B143F6"/>
    <w:rsid w:val="00B14AB3"/>
    <w:rsid w:val="00B14CCB"/>
    <w:rsid w:val="00B14CCF"/>
    <w:rsid w:val="00B14D66"/>
    <w:rsid w:val="00B14EFA"/>
    <w:rsid w:val="00B15531"/>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21A8"/>
    <w:rsid w:val="00B224AF"/>
    <w:rsid w:val="00B228DB"/>
    <w:rsid w:val="00B22B54"/>
    <w:rsid w:val="00B22FBF"/>
    <w:rsid w:val="00B23269"/>
    <w:rsid w:val="00B237CA"/>
    <w:rsid w:val="00B23F28"/>
    <w:rsid w:val="00B24201"/>
    <w:rsid w:val="00B25525"/>
    <w:rsid w:val="00B25551"/>
    <w:rsid w:val="00B256E2"/>
    <w:rsid w:val="00B26897"/>
    <w:rsid w:val="00B27039"/>
    <w:rsid w:val="00B27A70"/>
    <w:rsid w:val="00B30851"/>
    <w:rsid w:val="00B30B9C"/>
    <w:rsid w:val="00B30C69"/>
    <w:rsid w:val="00B30EBA"/>
    <w:rsid w:val="00B30ECC"/>
    <w:rsid w:val="00B31285"/>
    <w:rsid w:val="00B312A7"/>
    <w:rsid w:val="00B314AA"/>
    <w:rsid w:val="00B314B4"/>
    <w:rsid w:val="00B314E9"/>
    <w:rsid w:val="00B320D6"/>
    <w:rsid w:val="00B32DD1"/>
    <w:rsid w:val="00B331EB"/>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509"/>
    <w:rsid w:val="00B37764"/>
    <w:rsid w:val="00B377D4"/>
    <w:rsid w:val="00B37DFB"/>
    <w:rsid w:val="00B37E72"/>
    <w:rsid w:val="00B40A4B"/>
    <w:rsid w:val="00B40F9C"/>
    <w:rsid w:val="00B4101A"/>
    <w:rsid w:val="00B41633"/>
    <w:rsid w:val="00B41E75"/>
    <w:rsid w:val="00B42187"/>
    <w:rsid w:val="00B424E4"/>
    <w:rsid w:val="00B42933"/>
    <w:rsid w:val="00B42D76"/>
    <w:rsid w:val="00B43DEE"/>
    <w:rsid w:val="00B4414E"/>
    <w:rsid w:val="00B4511A"/>
    <w:rsid w:val="00B4517C"/>
    <w:rsid w:val="00B454C5"/>
    <w:rsid w:val="00B4568C"/>
    <w:rsid w:val="00B457DB"/>
    <w:rsid w:val="00B45A32"/>
    <w:rsid w:val="00B46304"/>
    <w:rsid w:val="00B46652"/>
    <w:rsid w:val="00B46848"/>
    <w:rsid w:val="00B4691C"/>
    <w:rsid w:val="00B476F0"/>
    <w:rsid w:val="00B501B4"/>
    <w:rsid w:val="00B508C3"/>
    <w:rsid w:val="00B50B68"/>
    <w:rsid w:val="00B50BDF"/>
    <w:rsid w:val="00B510DB"/>
    <w:rsid w:val="00B513F6"/>
    <w:rsid w:val="00B51410"/>
    <w:rsid w:val="00B5152F"/>
    <w:rsid w:val="00B516C0"/>
    <w:rsid w:val="00B5174E"/>
    <w:rsid w:val="00B51904"/>
    <w:rsid w:val="00B51A18"/>
    <w:rsid w:val="00B51D18"/>
    <w:rsid w:val="00B52082"/>
    <w:rsid w:val="00B52221"/>
    <w:rsid w:val="00B52374"/>
    <w:rsid w:val="00B524EE"/>
    <w:rsid w:val="00B537A2"/>
    <w:rsid w:val="00B537E2"/>
    <w:rsid w:val="00B53A17"/>
    <w:rsid w:val="00B53A4F"/>
    <w:rsid w:val="00B54583"/>
    <w:rsid w:val="00B5492C"/>
    <w:rsid w:val="00B54F23"/>
    <w:rsid w:val="00B54F2F"/>
    <w:rsid w:val="00B553C1"/>
    <w:rsid w:val="00B553EE"/>
    <w:rsid w:val="00B558FB"/>
    <w:rsid w:val="00B55BF6"/>
    <w:rsid w:val="00B55E7D"/>
    <w:rsid w:val="00B55FFE"/>
    <w:rsid w:val="00B56188"/>
    <w:rsid w:val="00B5699D"/>
    <w:rsid w:val="00B56DD7"/>
    <w:rsid w:val="00B57608"/>
    <w:rsid w:val="00B579FD"/>
    <w:rsid w:val="00B6006B"/>
    <w:rsid w:val="00B60421"/>
    <w:rsid w:val="00B60CBE"/>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636B"/>
    <w:rsid w:val="00B6643C"/>
    <w:rsid w:val="00B66F07"/>
    <w:rsid w:val="00B671A0"/>
    <w:rsid w:val="00B6746D"/>
    <w:rsid w:val="00B70747"/>
    <w:rsid w:val="00B7090A"/>
    <w:rsid w:val="00B70A74"/>
    <w:rsid w:val="00B70BA5"/>
    <w:rsid w:val="00B7136B"/>
    <w:rsid w:val="00B725B5"/>
    <w:rsid w:val="00B72836"/>
    <w:rsid w:val="00B72A89"/>
    <w:rsid w:val="00B72BF4"/>
    <w:rsid w:val="00B735ED"/>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A31"/>
    <w:rsid w:val="00B81EB5"/>
    <w:rsid w:val="00B8229A"/>
    <w:rsid w:val="00B8269B"/>
    <w:rsid w:val="00B83170"/>
    <w:rsid w:val="00B83B01"/>
    <w:rsid w:val="00B8436F"/>
    <w:rsid w:val="00B850FE"/>
    <w:rsid w:val="00B85918"/>
    <w:rsid w:val="00B85D1A"/>
    <w:rsid w:val="00B864F8"/>
    <w:rsid w:val="00B86C88"/>
    <w:rsid w:val="00B86CFC"/>
    <w:rsid w:val="00B86D1F"/>
    <w:rsid w:val="00B87023"/>
    <w:rsid w:val="00B872F7"/>
    <w:rsid w:val="00B87516"/>
    <w:rsid w:val="00B8768B"/>
    <w:rsid w:val="00B879D5"/>
    <w:rsid w:val="00B9146E"/>
    <w:rsid w:val="00B91D21"/>
    <w:rsid w:val="00B91ECD"/>
    <w:rsid w:val="00B91FD7"/>
    <w:rsid w:val="00B9237D"/>
    <w:rsid w:val="00B93510"/>
    <w:rsid w:val="00B937E1"/>
    <w:rsid w:val="00B93AB5"/>
    <w:rsid w:val="00B94149"/>
    <w:rsid w:val="00B941F0"/>
    <w:rsid w:val="00B94E56"/>
    <w:rsid w:val="00B958E5"/>
    <w:rsid w:val="00B95AF6"/>
    <w:rsid w:val="00B95B98"/>
    <w:rsid w:val="00B9657C"/>
    <w:rsid w:val="00B96740"/>
    <w:rsid w:val="00B96882"/>
    <w:rsid w:val="00B96A43"/>
    <w:rsid w:val="00B96CCE"/>
    <w:rsid w:val="00B97669"/>
    <w:rsid w:val="00B976C5"/>
    <w:rsid w:val="00B97B5B"/>
    <w:rsid w:val="00BA02A5"/>
    <w:rsid w:val="00BA0306"/>
    <w:rsid w:val="00BA05C3"/>
    <w:rsid w:val="00BA06CD"/>
    <w:rsid w:val="00BA0B39"/>
    <w:rsid w:val="00BA12E1"/>
    <w:rsid w:val="00BA1D93"/>
    <w:rsid w:val="00BA2C42"/>
    <w:rsid w:val="00BA3371"/>
    <w:rsid w:val="00BA33AD"/>
    <w:rsid w:val="00BA3CAC"/>
    <w:rsid w:val="00BA3D8F"/>
    <w:rsid w:val="00BA48B8"/>
    <w:rsid w:val="00BA49CA"/>
    <w:rsid w:val="00BA4DE8"/>
    <w:rsid w:val="00BA5CBA"/>
    <w:rsid w:val="00BA5F7B"/>
    <w:rsid w:val="00BA654C"/>
    <w:rsid w:val="00BA65CB"/>
    <w:rsid w:val="00BA6835"/>
    <w:rsid w:val="00BA6857"/>
    <w:rsid w:val="00BA7449"/>
    <w:rsid w:val="00BA7521"/>
    <w:rsid w:val="00BA78BB"/>
    <w:rsid w:val="00BA790F"/>
    <w:rsid w:val="00BA7C49"/>
    <w:rsid w:val="00BA7E94"/>
    <w:rsid w:val="00BB0028"/>
    <w:rsid w:val="00BB065F"/>
    <w:rsid w:val="00BB06E1"/>
    <w:rsid w:val="00BB0BB0"/>
    <w:rsid w:val="00BB0DA8"/>
    <w:rsid w:val="00BB0E46"/>
    <w:rsid w:val="00BB1489"/>
    <w:rsid w:val="00BB151C"/>
    <w:rsid w:val="00BB210F"/>
    <w:rsid w:val="00BB212A"/>
    <w:rsid w:val="00BB27F1"/>
    <w:rsid w:val="00BB2A59"/>
    <w:rsid w:val="00BB2B8B"/>
    <w:rsid w:val="00BB35AD"/>
    <w:rsid w:val="00BB3C0C"/>
    <w:rsid w:val="00BB43C9"/>
    <w:rsid w:val="00BB469C"/>
    <w:rsid w:val="00BB4716"/>
    <w:rsid w:val="00BB4A47"/>
    <w:rsid w:val="00BB4B7E"/>
    <w:rsid w:val="00BB4DE3"/>
    <w:rsid w:val="00BB4E75"/>
    <w:rsid w:val="00BB4EF2"/>
    <w:rsid w:val="00BB5A00"/>
    <w:rsid w:val="00BB62FC"/>
    <w:rsid w:val="00BB6418"/>
    <w:rsid w:val="00BB6679"/>
    <w:rsid w:val="00BB672B"/>
    <w:rsid w:val="00BB673B"/>
    <w:rsid w:val="00BB6FDC"/>
    <w:rsid w:val="00BB7070"/>
    <w:rsid w:val="00BB7260"/>
    <w:rsid w:val="00BB795E"/>
    <w:rsid w:val="00BB7E18"/>
    <w:rsid w:val="00BB7E22"/>
    <w:rsid w:val="00BC0350"/>
    <w:rsid w:val="00BC0644"/>
    <w:rsid w:val="00BC0976"/>
    <w:rsid w:val="00BC0A87"/>
    <w:rsid w:val="00BC0DDB"/>
    <w:rsid w:val="00BC1038"/>
    <w:rsid w:val="00BC145E"/>
    <w:rsid w:val="00BC25E5"/>
    <w:rsid w:val="00BC2860"/>
    <w:rsid w:val="00BC2A03"/>
    <w:rsid w:val="00BC2A14"/>
    <w:rsid w:val="00BC2A43"/>
    <w:rsid w:val="00BC2F40"/>
    <w:rsid w:val="00BC33F7"/>
    <w:rsid w:val="00BC3CA9"/>
    <w:rsid w:val="00BC435E"/>
    <w:rsid w:val="00BC44B8"/>
    <w:rsid w:val="00BC4555"/>
    <w:rsid w:val="00BC475C"/>
    <w:rsid w:val="00BC5159"/>
    <w:rsid w:val="00BC5302"/>
    <w:rsid w:val="00BC54C7"/>
    <w:rsid w:val="00BC5616"/>
    <w:rsid w:val="00BC58C2"/>
    <w:rsid w:val="00BC5CED"/>
    <w:rsid w:val="00BC5EA1"/>
    <w:rsid w:val="00BC6952"/>
    <w:rsid w:val="00BC6C4D"/>
    <w:rsid w:val="00BC6E78"/>
    <w:rsid w:val="00BC6FB5"/>
    <w:rsid w:val="00BC70C0"/>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50B9"/>
    <w:rsid w:val="00BD52A2"/>
    <w:rsid w:val="00BD552A"/>
    <w:rsid w:val="00BD5ABE"/>
    <w:rsid w:val="00BD5DCF"/>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693"/>
    <w:rsid w:val="00BE16EA"/>
    <w:rsid w:val="00BE17EC"/>
    <w:rsid w:val="00BE1BC6"/>
    <w:rsid w:val="00BE1F67"/>
    <w:rsid w:val="00BE26A3"/>
    <w:rsid w:val="00BE2810"/>
    <w:rsid w:val="00BE34E8"/>
    <w:rsid w:val="00BE3670"/>
    <w:rsid w:val="00BE3E6A"/>
    <w:rsid w:val="00BE4041"/>
    <w:rsid w:val="00BE4B78"/>
    <w:rsid w:val="00BE566F"/>
    <w:rsid w:val="00BE5D65"/>
    <w:rsid w:val="00BE5F57"/>
    <w:rsid w:val="00BE6547"/>
    <w:rsid w:val="00BE661B"/>
    <w:rsid w:val="00BE6D0F"/>
    <w:rsid w:val="00BE6FDC"/>
    <w:rsid w:val="00BE704B"/>
    <w:rsid w:val="00BE7151"/>
    <w:rsid w:val="00BE7174"/>
    <w:rsid w:val="00BE7E3B"/>
    <w:rsid w:val="00BF034F"/>
    <w:rsid w:val="00BF03E6"/>
    <w:rsid w:val="00BF110D"/>
    <w:rsid w:val="00BF1793"/>
    <w:rsid w:val="00BF1E86"/>
    <w:rsid w:val="00BF2211"/>
    <w:rsid w:val="00BF277D"/>
    <w:rsid w:val="00BF286D"/>
    <w:rsid w:val="00BF2938"/>
    <w:rsid w:val="00BF2A2E"/>
    <w:rsid w:val="00BF2AA3"/>
    <w:rsid w:val="00BF3356"/>
    <w:rsid w:val="00BF3736"/>
    <w:rsid w:val="00BF3FF9"/>
    <w:rsid w:val="00BF4257"/>
    <w:rsid w:val="00BF464C"/>
    <w:rsid w:val="00BF4B42"/>
    <w:rsid w:val="00BF569B"/>
    <w:rsid w:val="00BF5A68"/>
    <w:rsid w:val="00BF5B9B"/>
    <w:rsid w:val="00BF5D68"/>
    <w:rsid w:val="00BF5E36"/>
    <w:rsid w:val="00BF64A9"/>
    <w:rsid w:val="00BF7118"/>
    <w:rsid w:val="00BF7591"/>
    <w:rsid w:val="00BF7D90"/>
    <w:rsid w:val="00C000A4"/>
    <w:rsid w:val="00C00825"/>
    <w:rsid w:val="00C00E01"/>
    <w:rsid w:val="00C01042"/>
    <w:rsid w:val="00C01687"/>
    <w:rsid w:val="00C01B3E"/>
    <w:rsid w:val="00C01F0E"/>
    <w:rsid w:val="00C034A0"/>
    <w:rsid w:val="00C036F9"/>
    <w:rsid w:val="00C03A7C"/>
    <w:rsid w:val="00C03B86"/>
    <w:rsid w:val="00C04AA0"/>
    <w:rsid w:val="00C0533D"/>
    <w:rsid w:val="00C059EA"/>
    <w:rsid w:val="00C05E06"/>
    <w:rsid w:val="00C0669E"/>
    <w:rsid w:val="00C068AA"/>
    <w:rsid w:val="00C069F7"/>
    <w:rsid w:val="00C07427"/>
    <w:rsid w:val="00C075B6"/>
    <w:rsid w:val="00C07880"/>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E24"/>
    <w:rsid w:val="00C12089"/>
    <w:rsid w:val="00C121BF"/>
    <w:rsid w:val="00C12539"/>
    <w:rsid w:val="00C127DB"/>
    <w:rsid w:val="00C1282E"/>
    <w:rsid w:val="00C128AC"/>
    <w:rsid w:val="00C12CE2"/>
    <w:rsid w:val="00C12FBF"/>
    <w:rsid w:val="00C13950"/>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BFC"/>
    <w:rsid w:val="00C22CDF"/>
    <w:rsid w:val="00C230D2"/>
    <w:rsid w:val="00C23225"/>
    <w:rsid w:val="00C23400"/>
    <w:rsid w:val="00C2370E"/>
    <w:rsid w:val="00C23922"/>
    <w:rsid w:val="00C23C0A"/>
    <w:rsid w:val="00C23E0C"/>
    <w:rsid w:val="00C240CB"/>
    <w:rsid w:val="00C245FB"/>
    <w:rsid w:val="00C246F9"/>
    <w:rsid w:val="00C24768"/>
    <w:rsid w:val="00C24A9F"/>
    <w:rsid w:val="00C24D1F"/>
    <w:rsid w:val="00C24F19"/>
    <w:rsid w:val="00C24F36"/>
    <w:rsid w:val="00C2520F"/>
    <w:rsid w:val="00C25BC9"/>
    <w:rsid w:val="00C261D3"/>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407F"/>
    <w:rsid w:val="00C35420"/>
    <w:rsid w:val="00C36651"/>
    <w:rsid w:val="00C36775"/>
    <w:rsid w:val="00C36BB2"/>
    <w:rsid w:val="00C372A6"/>
    <w:rsid w:val="00C37343"/>
    <w:rsid w:val="00C379D1"/>
    <w:rsid w:val="00C40121"/>
    <w:rsid w:val="00C40191"/>
    <w:rsid w:val="00C40249"/>
    <w:rsid w:val="00C40550"/>
    <w:rsid w:val="00C409CA"/>
    <w:rsid w:val="00C40AD8"/>
    <w:rsid w:val="00C40DE9"/>
    <w:rsid w:val="00C418E1"/>
    <w:rsid w:val="00C41B00"/>
    <w:rsid w:val="00C41FA3"/>
    <w:rsid w:val="00C4255C"/>
    <w:rsid w:val="00C42BD3"/>
    <w:rsid w:val="00C43226"/>
    <w:rsid w:val="00C43BDE"/>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88B"/>
    <w:rsid w:val="00C518C6"/>
    <w:rsid w:val="00C518D5"/>
    <w:rsid w:val="00C51945"/>
    <w:rsid w:val="00C51A01"/>
    <w:rsid w:val="00C51A38"/>
    <w:rsid w:val="00C51AC8"/>
    <w:rsid w:val="00C52E23"/>
    <w:rsid w:val="00C53562"/>
    <w:rsid w:val="00C53C69"/>
    <w:rsid w:val="00C53FC7"/>
    <w:rsid w:val="00C54094"/>
    <w:rsid w:val="00C54159"/>
    <w:rsid w:val="00C54404"/>
    <w:rsid w:val="00C54B29"/>
    <w:rsid w:val="00C55019"/>
    <w:rsid w:val="00C5538A"/>
    <w:rsid w:val="00C553D4"/>
    <w:rsid w:val="00C55887"/>
    <w:rsid w:val="00C55E78"/>
    <w:rsid w:val="00C56133"/>
    <w:rsid w:val="00C561C2"/>
    <w:rsid w:val="00C563AB"/>
    <w:rsid w:val="00C56D29"/>
    <w:rsid w:val="00C5703C"/>
    <w:rsid w:val="00C5716C"/>
    <w:rsid w:val="00C579FE"/>
    <w:rsid w:val="00C57C79"/>
    <w:rsid w:val="00C57F53"/>
    <w:rsid w:val="00C60029"/>
    <w:rsid w:val="00C600B3"/>
    <w:rsid w:val="00C601F3"/>
    <w:rsid w:val="00C60334"/>
    <w:rsid w:val="00C60408"/>
    <w:rsid w:val="00C60413"/>
    <w:rsid w:val="00C6085A"/>
    <w:rsid w:val="00C60A3E"/>
    <w:rsid w:val="00C60C61"/>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7E2"/>
    <w:rsid w:val="00C72A0D"/>
    <w:rsid w:val="00C7393F"/>
    <w:rsid w:val="00C742B5"/>
    <w:rsid w:val="00C74709"/>
    <w:rsid w:val="00C74855"/>
    <w:rsid w:val="00C753F8"/>
    <w:rsid w:val="00C756BD"/>
    <w:rsid w:val="00C75E5A"/>
    <w:rsid w:val="00C75EEE"/>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E2A"/>
    <w:rsid w:val="00C822B1"/>
    <w:rsid w:val="00C82949"/>
    <w:rsid w:val="00C837CF"/>
    <w:rsid w:val="00C83BA5"/>
    <w:rsid w:val="00C83C9F"/>
    <w:rsid w:val="00C83FAA"/>
    <w:rsid w:val="00C84DF1"/>
    <w:rsid w:val="00C8592D"/>
    <w:rsid w:val="00C859C1"/>
    <w:rsid w:val="00C85D24"/>
    <w:rsid w:val="00C85DC9"/>
    <w:rsid w:val="00C86136"/>
    <w:rsid w:val="00C8647D"/>
    <w:rsid w:val="00C86BFD"/>
    <w:rsid w:val="00C86DC8"/>
    <w:rsid w:val="00C870F3"/>
    <w:rsid w:val="00C87F05"/>
    <w:rsid w:val="00C90537"/>
    <w:rsid w:val="00C9076D"/>
    <w:rsid w:val="00C90D8C"/>
    <w:rsid w:val="00C90F1D"/>
    <w:rsid w:val="00C91423"/>
    <w:rsid w:val="00C9163D"/>
    <w:rsid w:val="00C91645"/>
    <w:rsid w:val="00C91940"/>
    <w:rsid w:val="00C91A6A"/>
    <w:rsid w:val="00C91E2A"/>
    <w:rsid w:val="00C92310"/>
    <w:rsid w:val="00C925F8"/>
    <w:rsid w:val="00C928C8"/>
    <w:rsid w:val="00C92B91"/>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A5"/>
    <w:rsid w:val="00CA296F"/>
    <w:rsid w:val="00CA32D8"/>
    <w:rsid w:val="00CA3417"/>
    <w:rsid w:val="00CA384C"/>
    <w:rsid w:val="00CA3A43"/>
    <w:rsid w:val="00CA40E6"/>
    <w:rsid w:val="00CA52AC"/>
    <w:rsid w:val="00CA596A"/>
    <w:rsid w:val="00CA5A2F"/>
    <w:rsid w:val="00CA5B6D"/>
    <w:rsid w:val="00CA5C23"/>
    <w:rsid w:val="00CA620B"/>
    <w:rsid w:val="00CA62E1"/>
    <w:rsid w:val="00CA633F"/>
    <w:rsid w:val="00CA6B7B"/>
    <w:rsid w:val="00CA6D6A"/>
    <w:rsid w:val="00CA7671"/>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C8A"/>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C80"/>
    <w:rsid w:val="00CC1DD5"/>
    <w:rsid w:val="00CC40F7"/>
    <w:rsid w:val="00CC4944"/>
    <w:rsid w:val="00CC4C00"/>
    <w:rsid w:val="00CC4CAA"/>
    <w:rsid w:val="00CC5302"/>
    <w:rsid w:val="00CC5594"/>
    <w:rsid w:val="00CC5C04"/>
    <w:rsid w:val="00CC6134"/>
    <w:rsid w:val="00CC6CD3"/>
    <w:rsid w:val="00CC7574"/>
    <w:rsid w:val="00CC7E89"/>
    <w:rsid w:val="00CD0892"/>
    <w:rsid w:val="00CD0C50"/>
    <w:rsid w:val="00CD0E69"/>
    <w:rsid w:val="00CD18FC"/>
    <w:rsid w:val="00CD1C82"/>
    <w:rsid w:val="00CD1DD3"/>
    <w:rsid w:val="00CD2233"/>
    <w:rsid w:val="00CD229A"/>
    <w:rsid w:val="00CD295D"/>
    <w:rsid w:val="00CD2BCA"/>
    <w:rsid w:val="00CD2FF8"/>
    <w:rsid w:val="00CD30EB"/>
    <w:rsid w:val="00CD386B"/>
    <w:rsid w:val="00CD386D"/>
    <w:rsid w:val="00CD3CB5"/>
    <w:rsid w:val="00CD3D5E"/>
    <w:rsid w:val="00CD4402"/>
    <w:rsid w:val="00CD4713"/>
    <w:rsid w:val="00CD4E37"/>
    <w:rsid w:val="00CD4FDB"/>
    <w:rsid w:val="00CD5512"/>
    <w:rsid w:val="00CD5C00"/>
    <w:rsid w:val="00CD5CAF"/>
    <w:rsid w:val="00CD5E58"/>
    <w:rsid w:val="00CD6513"/>
    <w:rsid w:val="00CD69AA"/>
    <w:rsid w:val="00CD6B59"/>
    <w:rsid w:val="00CD7121"/>
    <w:rsid w:val="00CD728D"/>
    <w:rsid w:val="00CD759F"/>
    <w:rsid w:val="00CD75C6"/>
    <w:rsid w:val="00CD7686"/>
    <w:rsid w:val="00CD79B8"/>
    <w:rsid w:val="00CD7AA7"/>
    <w:rsid w:val="00CE0053"/>
    <w:rsid w:val="00CE024E"/>
    <w:rsid w:val="00CE05B3"/>
    <w:rsid w:val="00CE0CAA"/>
    <w:rsid w:val="00CE0E1B"/>
    <w:rsid w:val="00CE1314"/>
    <w:rsid w:val="00CE1BE3"/>
    <w:rsid w:val="00CE1BF1"/>
    <w:rsid w:val="00CE1C60"/>
    <w:rsid w:val="00CE2272"/>
    <w:rsid w:val="00CE28BA"/>
    <w:rsid w:val="00CE2932"/>
    <w:rsid w:val="00CE2B7F"/>
    <w:rsid w:val="00CE2DB3"/>
    <w:rsid w:val="00CE2FB0"/>
    <w:rsid w:val="00CE3873"/>
    <w:rsid w:val="00CE38CA"/>
    <w:rsid w:val="00CE3A07"/>
    <w:rsid w:val="00CE407D"/>
    <w:rsid w:val="00CE4242"/>
    <w:rsid w:val="00CE45F0"/>
    <w:rsid w:val="00CE4C03"/>
    <w:rsid w:val="00CE4C85"/>
    <w:rsid w:val="00CE4FE5"/>
    <w:rsid w:val="00CE55A4"/>
    <w:rsid w:val="00CE56A2"/>
    <w:rsid w:val="00CE5CA5"/>
    <w:rsid w:val="00CE6068"/>
    <w:rsid w:val="00CE63B5"/>
    <w:rsid w:val="00CE63CB"/>
    <w:rsid w:val="00CE643F"/>
    <w:rsid w:val="00CE6F26"/>
    <w:rsid w:val="00CE6FF9"/>
    <w:rsid w:val="00CE7334"/>
    <w:rsid w:val="00CE763A"/>
    <w:rsid w:val="00CE78AF"/>
    <w:rsid w:val="00CE79BF"/>
    <w:rsid w:val="00CE7E3D"/>
    <w:rsid w:val="00CE7FD7"/>
    <w:rsid w:val="00CF0032"/>
    <w:rsid w:val="00CF007B"/>
    <w:rsid w:val="00CF00D5"/>
    <w:rsid w:val="00CF010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3127"/>
    <w:rsid w:val="00CF35F7"/>
    <w:rsid w:val="00CF3D38"/>
    <w:rsid w:val="00CF41AE"/>
    <w:rsid w:val="00CF41C9"/>
    <w:rsid w:val="00CF4DCF"/>
    <w:rsid w:val="00CF4F5F"/>
    <w:rsid w:val="00CF50BF"/>
    <w:rsid w:val="00CF51F6"/>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B6D"/>
    <w:rsid w:val="00D00D40"/>
    <w:rsid w:val="00D00D9B"/>
    <w:rsid w:val="00D010C5"/>
    <w:rsid w:val="00D01311"/>
    <w:rsid w:val="00D01491"/>
    <w:rsid w:val="00D0149D"/>
    <w:rsid w:val="00D01643"/>
    <w:rsid w:val="00D01B72"/>
    <w:rsid w:val="00D01BCD"/>
    <w:rsid w:val="00D01C73"/>
    <w:rsid w:val="00D01D4A"/>
    <w:rsid w:val="00D01FA1"/>
    <w:rsid w:val="00D02692"/>
    <w:rsid w:val="00D027D7"/>
    <w:rsid w:val="00D02ECE"/>
    <w:rsid w:val="00D035A2"/>
    <w:rsid w:val="00D03DA8"/>
    <w:rsid w:val="00D0433C"/>
    <w:rsid w:val="00D04881"/>
    <w:rsid w:val="00D04885"/>
    <w:rsid w:val="00D054A4"/>
    <w:rsid w:val="00D059B8"/>
    <w:rsid w:val="00D05EF5"/>
    <w:rsid w:val="00D05F64"/>
    <w:rsid w:val="00D062FB"/>
    <w:rsid w:val="00D06689"/>
    <w:rsid w:val="00D06727"/>
    <w:rsid w:val="00D06B2E"/>
    <w:rsid w:val="00D06EE9"/>
    <w:rsid w:val="00D078FC"/>
    <w:rsid w:val="00D079F0"/>
    <w:rsid w:val="00D07C15"/>
    <w:rsid w:val="00D07E2D"/>
    <w:rsid w:val="00D07E67"/>
    <w:rsid w:val="00D10081"/>
    <w:rsid w:val="00D102E1"/>
    <w:rsid w:val="00D10386"/>
    <w:rsid w:val="00D104BA"/>
    <w:rsid w:val="00D105C9"/>
    <w:rsid w:val="00D106A7"/>
    <w:rsid w:val="00D11027"/>
    <w:rsid w:val="00D111BF"/>
    <w:rsid w:val="00D11340"/>
    <w:rsid w:val="00D11574"/>
    <w:rsid w:val="00D11A81"/>
    <w:rsid w:val="00D11BFD"/>
    <w:rsid w:val="00D11D5D"/>
    <w:rsid w:val="00D12460"/>
    <w:rsid w:val="00D12967"/>
    <w:rsid w:val="00D12EC2"/>
    <w:rsid w:val="00D1406A"/>
    <w:rsid w:val="00D14080"/>
    <w:rsid w:val="00D14361"/>
    <w:rsid w:val="00D14797"/>
    <w:rsid w:val="00D14C37"/>
    <w:rsid w:val="00D1551B"/>
    <w:rsid w:val="00D15A4A"/>
    <w:rsid w:val="00D15BF9"/>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9E"/>
    <w:rsid w:val="00D30ECF"/>
    <w:rsid w:val="00D3170B"/>
    <w:rsid w:val="00D31BD4"/>
    <w:rsid w:val="00D32045"/>
    <w:rsid w:val="00D3226C"/>
    <w:rsid w:val="00D322E0"/>
    <w:rsid w:val="00D3268B"/>
    <w:rsid w:val="00D3280A"/>
    <w:rsid w:val="00D329CB"/>
    <w:rsid w:val="00D32BFF"/>
    <w:rsid w:val="00D32D3F"/>
    <w:rsid w:val="00D3300A"/>
    <w:rsid w:val="00D33624"/>
    <w:rsid w:val="00D33871"/>
    <w:rsid w:val="00D33884"/>
    <w:rsid w:val="00D33BAE"/>
    <w:rsid w:val="00D33DD0"/>
    <w:rsid w:val="00D33F7C"/>
    <w:rsid w:val="00D346FF"/>
    <w:rsid w:val="00D3477E"/>
    <w:rsid w:val="00D34C1B"/>
    <w:rsid w:val="00D354B3"/>
    <w:rsid w:val="00D35511"/>
    <w:rsid w:val="00D35AC1"/>
    <w:rsid w:val="00D35D58"/>
    <w:rsid w:val="00D36697"/>
    <w:rsid w:val="00D3691F"/>
    <w:rsid w:val="00D36BE4"/>
    <w:rsid w:val="00D37171"/>
    <w:rsid w:val="00D3718D"/>
    <w:rsid w:val="00D3757F"/>
    <w:rsid w:val="00D376DF"/>
    <w:rsid w:val="00D37738"/>
    <w:rsid w:val="00D37C25"/>
    <w:rsid w:val="00D37C55"/>
    <w:rsid w:val="00D405AD"/>
    <w:rsid w:val="00D40669"/>
    <w:rsid w:val="00D41874"/>
    <w:rsid w:val="00D418BC"/>
    <w:rsid w:val="00D41B11"/>
    <w:rsid w:val="00D4224D"/>
    <w:rsid w:val="00D42278"/>
    <w:rsid w:val="00D42580"/>
    <w:rsid w:val="00D425DC"/>
    <w:rsid w:val="00D42CE2"/>
    <w:rsid w:val="00D42ED1"/>
    <w:rsid w:val="00D42F1E"/>
    <w:rsid w:val="00D43364"/>
    <w:rsid w:val="00D4341B"/>
    <w:rsid w:val="00D43648"/>
    <w:rsid w:val="00D43E7A"/>
    <w:rsid w:val="00D44202"/>
    <w:rsid w:val="00D4434C"/>
    <w:rsid w:val="00D446F9"/>
    <w:rsid w:val="00D44988"/>
    <w:rsid w:val="00D4599B"/>
    <w:rsid w:val="00D4624A"/>
    <w:rsid w:val="00D4686F"/>
    <w:rsid w:val="00D46B2B"/>
    <w:rsid w:val="00D46E95"/>
    <w:rsid w:val="00D46F1C"/>
    <w:rsid w:val="00D47462"/>
    <w:rsid w:val="00D476EA"/>
    <w:rsid w:val="00D47DA2"/>
    <w:rsid w:val="00D47EB6"/>
    <w:rsid w:val="00D502C4"/>
    <w:rsid w:val="00D50352"/>
    <w:rsid w:val="00D5082F"/>
    <w:rsid w:val="00D50B9D"/>
    <w:rsid w:val="00D50BB3"/>
    <w:rsid w:val="00D5122D"/>
    <w:rsid w:val="00D51667"/>
    <w:rsid w:val="00D51BD5"/>
    <w:rsid w:val="00D51E57"/>
    <w:rsid w:val="00D524CA"/>
    <w:rsid w:val="00D52598"/>
    <w:rsid w:val="00D52616"/>
    <w:rsid w:val="00D5359F"/>
    <w:rsid w:val="00D536D4"/>
    <w:rsid w:val="00D538CC"/>
    <w:rsid w:val="00D53E53"/>
    <w:rsid w:val="00D53E88"/>
    <w:rsid w:val="00D54A45"/>
    <w:rsid w:val="00D54BD1"/>
    <w:rsid w:val="00D556E9"/>
    <w:rsid w:val="00D559D5"/>
    <w:rsid w:val="00D55F36"/>
    <w:rsid w:val="00D563D0"/>
    <w:rsid w:val="00D567F3"/>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79B"/>
    <w:rsid w:val="00D64A14"/>
    <w:rsid w:val="00D64CC7"/>
    <w:rsid w:val="00D65756"/>
    <w:rsid w:val="00D65A76"/>
    <w:rsid w:val="00D660AD"/>
    <w:rsid w:val="00D66352"/>
    <w:rsid w:val="00D66456"/>
    <w:rsid w:val="00D667FA"/>
    <w:rsid w:val="00D66AAA"/>
    <w:rsid w:val="00D67B35"/>
    <w:rsid w:val="00D67CEB"/>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C63"/>
    <w:rsid w:val="00D73F59"/>
    <w:rsid w:val="00D7417A"/>
    <w:rsid w:val="00D74AF6"/>
    <w:rsid w:val="00D74B98"/>
    <w:rsid w:val="00D74F01"/>
    <w:rsid w:val="00D74FC8"/>
    <w:rsid w:val="00D751F3"/>
    <w:rsid w:val="00D75599"/>
    <w:rsid w:val="00D75CB4"/>
    <w:rsid w:val="00D75E7D"/>
    <w:rsid w:val="00D765B8"/>
    <w:rsid w:val="00D767BA"/>
    <w:rsid w:val="00D76BFF"/>
    <w:rsid w:val="00D76F18"/>
    <w:rsid w:val="00D76FFE"/>
    <w:rsid w:val="00D77753"/>
    <w:rsid w:val="00D777EE"/>
    <w:rsid w:val="00D778F4"/>
    <w:rsid w:val="00D8009E"/>
    <w:rsid w:val="00D80229"/>
    <w:rsid w:val="00D80B7D"/>
    <w:rsid w:val="00D8113D"/>
    <w:rsid w:val="00D8143E"/>
    <w:rsid w:val="00D822E3"/>
    <w:rsid w:val="00D825BA"/>
    <w:rsid w:val="00D8265B"/>
    <w:rsid w:val="00D82678"/>
    <w:rsid w:val="00D827DE"/>
    <w:rsid w:val="00D829DA"/>
    <w:rsid w:val="00D82A33"/>
    <w:rsid w:val="00D82B68"/>
    <w:rsid w:val="00D82BFE"/>
    <w:rsid w:val="00D82D06"/>
    <w:rsid w:val="00D83068"/>
    <w:rsid w:val="00D83415"/>
    <w:rsid w:val="00D835C7"/>
    <w:rsid w:val="00D836B2"/>
    <w:rsid w:val="00D83889"/>
    <w:rsid w:val="00D83BF9"/>
    <w:rsid w:val="00D83CB8"/>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90005"/>
    <w:rsid w:val="00D90B64"/>
    <w:rsid w:val="00D90C09"/>
    <w:rsid w:val="00D90F56"/>
    <w:rsid w:val="00D911FD"/>
    <w:rsid w:val="00D91CDB"/>
    <w:rsid w:val="00D91F9F"/>
    <w:rsid w:val="00D92278"/>
    <w:rsid w:val="00D92421"/>
    <w:rsid w:val="00D92AB1"/>
    <w:rsid w:val="00D92DD5"/>
    <w:rsid w:val="00D92E81"/>
    <w:rsid w:val="00D930E6"/>
    <w:rsid w:val="00D93303"/>
    <w:rsid w:val="00D93C5A"/>
    <w:rsid w:val="00D93C6E"/>
    <w:rsid w:val="00D93FE5"/>
    <w:rsid w:val="00D941A5"/>
    <w:rsid w:val="00D94926"/>
    <w:rsid w:val="00D94E77"/>
    <w:rsid w:val="00D94F12"/>
    <w:rsid w:val="00D9596E"/>
    <w:rsid w:val="00D95DDC"/>
    <w:rsid w:val="00D968AB"/>
    <w:rsid w:val="00D9695F"/>
    <w:rsid w:val="00D96C38"/>
    <w:rsid w:val="00D97326"/>
    <w:rsid w:val="00D974F3"/>
    <w:rsid w:val="00D97865"/>
    <w:rsid w:val="00DA01DD"/>
    <w:rsid w:val="00DA089F"/>
    <w:rsid w:val="00DA0CDE"/>
    <w:rsid w:val="00DA0F97"/>
    <w:rsid w:val="00DA10B5"/>
    <w:rsid w:val="00DA126E"/>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42C0"/>
    <w:rsid w:val="00DA4441"/>
    <w:rsid w:val="00DA4612"/>
    <w:rsid w:val="00DA47D6"/>
    <w:rsid w:val="00DA482C"/>
    <w:rsid w:val="00DA534B"/>
    <w:rsid w:val="00DA54EA"/>
    <w:rsid w:val="00DA5617"/>
    <w:rsid w:val="00DA5A3C"/>
    <w:rsid w:val="00DA5CC9"/>
    <w:rsid w:val="00DA5D90"/>
    <w:rsid w:val="00DA6024"/>
    <w:rsid w:val="00DA6679"/>
    <w:rsid w:val="00DA6F41"/>
    <w:rsid w:val="00DA6F9F"/>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876"/>
    <w:rsid w:val="00DB7A72"/>
    <w:rsid w:val="00DC08F1"/>
    <w:rsid w:val="00DC0C85"/>
    <w:rsid w:val="00DC1161"/>
    <w:rsid w:val="00DC11D0"/>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91F"/>
    <w:rsid w:val="00DC3A73"/>
    <w:rsid w:val="00DC3FA1"/>
    <w:rsid w:val="00DC4639"/>
    <w:rsid w:val="00DC4CF0"/>
    <w:rsid w:val="00DC4FC1"/>
    <w:rsid w:val="00DC5B28"/>
    <w:rsid w:val="00DC5E70"/>
    <w:rsid w:val="00DC6475"/>
    <w:rsid w:val="00DC651C"/>
    <w:rsid w:val="00DC761A"/>
    <w:rsid w:val="00DC7B85"/>
    <w:rsid w:val="00DC7E68"/>
    <w:rsid w:val="00DD050D"/>
    <w:rsid w:val="00DD0790"/>
    <w:rsid w:val="00DD0935"/>
    <w:rsid w:val="00DD0B68"/>
    <w:rsid w:val="00DD0D57"/>
    <w:rsid w:val="00DD0E71"/>
    <w:rsid w:val="00DD11C6"/>
    <w:rsid w:val="00DD1C5B"/>
    <w:rsid w:val="00DD1E18"/>
    <w:rsid w:val="00DD208D"/>
    <w:rsid w:val="00DD20DD"/>
    <w:rsid w:val="00DD2106"/>
    <w:rsid w:val="00DD219C"/>
    <w:rsid w:val="00DD2D69"/>
    <w:rsid w:val="00DD3034"/>
    <w:rsid w:val="00DD3261"/>
    <w:rsid w:val="00DD368A"/>
    <w:rsid w:val="00DD3766"/>
    <w:rsid w:val="00DD3872"/>
    <w:rsid w:val="00DD3914"/>
    <w:rsid w:val="00DD3B4E"/>
    <w:rsid w:val="00DD4310"/>
    <w:rsid w:val="00DD4BC8"/>
    <w:rsid w:val="00DD5173"/>
    <w:rsid w:val="00DD53C6"/>
    <w:rsid w:val="00DD56EC"/>
    <w:rsid w:val="00DD5721"/>
    <w:rsid w:val="00DD606F"/>
    <w:rsid w:val="00DD6282"/>
    <w:rsid w:val="00DD62AA"/>
    <w:rsid w:val="00DD62D2"/>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35B"/>
    <w:rsid w:val="00DF0A31"/>
    <w:rsid w:val="00DF0B39"/>
    <w:rsid w:val="00DF14F2"/>
    <w:rsid w:val="00DF18EE"/>
    <w:rsid w:val="00DF194B"/>
    <w:rsid w:val="00DF25BA"/>
    <w:rsid w:val="00DF2AFF"/>
    <w:rsid w:val="00DF2BA1"/>
    <w:rsid w:val="00DF2E9D"/>
    <w:rsid w:val="00DF2F92"/>
    <w:rsid w:val="00DF30F6"/>
    <w:rsid w:val="00DF33D0"/>
    <w:rsid w:val="00DF352A"/>
    <w:rsid w:val="00DF38C1"/>
    <w:rsid w:val="00DF3DCE"/>
    <w:rsid w:val="00DF3EE2"/>
    <w:rsid w:val="00DF4D9B"/>
    <w:rsid w:val="00DF4DBB"/>
    <w:rsid w:val="00DF5ADD"/>
    <w:rsid w:val="00DF5CC5"/>
    <w:rsid w:val="00DF64B5"/>
    <w:rsid w:val="00DF6851"/>
    <w:rsid w:val="00DF6E04"/>
    <w:rsid w:val="00DF6EA0"/>
    <w:rsid w:val="00DF71B0"/>
    <w:rsid w:val="00DF7A82"/>
    <w:rsid w:val="00E00538"/>
    <w:rsid w:val="00E006DF"/>
    <w:rsid w:val="00E00B79"/>
    <w:rsid w:val="00E00E18"/>
    <w:rsid w:val="00E00FCF"/>
    <w:rsid w:val="00E014EA"/>
    <w:rsid w:val="00E01640"/>
    <w:rsid w:val="00E01AAD"/>
    <w:rsid w:val="00E02455"/>
    <w:rsid w:val="00E02A0E"/>
    <w:rsid w:val="00E02A36"/>
    <w:rsid w:val="00E02A9D"/>
    <w:rsid w:val="00E02D7C"/>
    <w:rsid w:val="00E03A70"/>
    <w:rsid w:val="00E03D49"/>
    <w:rsid w:val="00E03EE5"/>
    <w:rsid w:val="00E0463F"/>
    <w:rsid w:val="00E0518A"/>
    <w:rsid w:val="00E05319"/>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786"/>
    <w:rsid w:val="00E12CA8"/>
    <w:rsid w:val="00E12CE1"/>
    <w:rsid w:val="00E12E85"/>
    <w:rsid w:val="00E1322A"/>
    <w:rsid w:val="00E133C5"/>
    <w:rsid w:val="00E1350C"/>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A2"/>
    <w:rsid w:val="00E218FF"/>
    <w:rsid w:val="00E21C01"/>
    <w:rsid w:val="00E21F6F"/>
    <w:rsid w:val="00E22EC0"/>
    <w:rsid w:val="00E231C9"/>
    <w:rsid w:val="00E234C1"/>
    <w:rsid w:val="00E235BB"/>
    <w:rsid w:val="00E23A9E"/>
    <w:rsid w:val="00E240C5"/>
    <w:rsid w:val="00E24195"/>
    <w:rsid w:val="00E244B6"/>
    <w:rsid w:val="00E246C2"/>
    <w:rsid w:val="00E246D9"/>
    <w:rsid w:val="00E25186"/>
    <w:rsid w:val="00E2550D"/>
    <w:rsid w:val="00E25ED0"/>
    <w:rsid w:val="00E262D4"/>
    <w:rsid w:val="00E265C9"/>
    <w:rsid w:val="00E26610"/>
    <w:rsid w:val="00E26C24"/>
    <w:rsid w:val="00E27334"/>
    <w:rsid w:val="00E274F2"/>
    <w:rsid w:val="00E278E3"/>
    <w:rsid w:val="00E30539"/>
    <w:rsid w:val="00E307A4"/>
    <w:rsid w:val="00E3086F"/>
    <w:rsid w:val="00E3097D"/>
    <w:rsid w:val="00E30B02"/>
    <w:rsid w:val="00E3151B"/>
    <w:rsid w:val="00E32211"/>
    <w:rsid w:val="00E322F8"/>
    <w:rsid w:val="00E326ED"/>
    <w:rsid w:val="00E32C1E"/>
    <w:rsid w:val="00E32EB3"/>
    <w:rsid w:val="00E331F1"/>
    <w:rsid w:val="00E3325B"/>
    <w:rsid w:val="00E33950"/>
    <w:rsid w:val="00E33A30"/>
    <w:rsid w:val="00E33FF0"/>
    <w:rsid w:val="00E350CB"/>
    <w:rsid w:val="00E35102"/>
    <w:rsid w:val="00E354EE"/>
    <w:rsid w:val="00E356B1"/>
    <w:rsid w:val="00E35907"/>
    <w:rsid w:val="00E35AA8"/>
    <w:rsid w:val="00E35DE9"/>
    <w:rsid w:val="00E35E5F"/>
    <w:rsid w:val="00E35F47"/>
    <w:rsid w:val="00E35FE3"/>
    <w:rsid w:val="00E3679A"/>
    <w:rsid w:val="00E36AFA"/>
    <w:rsid w:val="00E370FF"/>
    <w:rsid w:val="00E37274"/>
    <w:rsid w:val="00E37479"/>
    <w:rsid w:val="00E3749C"/>
    <w:rsid w:val="00E375E7"/>
    <w:rsid w:val="00E3760F"/>
    <w:rsid w:val="00E378C3"/>
    <w:rsid w:val="00E37C3C"/>
    <w:rsid w:val="00E37C7F"/>
    <w:rsid w:val="00E37D31"/>
    <w:rsid w:val="00E37DCA"/>
    <w:rsid w:val="00E37F07"/>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BEC"/>
    <w:rsid w:val="00E47131"/>
    <w:rsid w:val="00E47200"/>
    <w:rsid w:val="00E47C18"/>
    <w:rsid w:val="00E47D10"/>
    <w:rsid w:val="00E500F6"/>
    <w:rsid w:val="00E509EF"/>
    <w:rsid w:val="00E50D19"/>
    <w:rsid w:val="00E510AC"/>
    <w:rsid w:val="00E512EE"/>
    <w:rsid w:val="00E51459"/>
    <w:rsid w:val="00E51748"/>
    <w:rsid w:val="00E51A1A"/>
    <w:rsid w:val="00E51B4F"/>
    <w:rsid w:val="00E51B50"/>
    <w:rsid w:val="00E51E88"/>
    <w:rsid w:val="00E51F79"/>
    <w:rsid w:val="00E52018"/>
    <w:rsid w:val="00E529DA"/>
    <w:rsid w:val="00E52ED3"/>
    <w:rsid w:val="00E52F70"/>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45C"/>
    <w:rsid w:val="00E55561"/>
    <w:rsid w:val="00E56639"/>
    <w:rsid w:val="00E568B1"/>
    <w:rsid w:val="00E56A8B"/>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CFB"/>
    <w:rsid w:val="00E63F00"/>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9ED"/>
    <w:rsid w:val="00E67EB0"/>
    <w:rsid w:val="00E70094"/>
    <w:rsid w:val="00E70451"/>
    <w:rsid w:val="00E70B39"/>
    <w:rsid w:val="00E71189"/>
    <w:rsid w:val="00E71728"/>
    <w:rsid w:val="00E71FF0"/>
    <w:rsid w:val="00E720C4"/>
    <w:rsid w:val="00E72100"/>
    <w:rsid w:val="00E721CD"/>
    <w:rsid w:val="00E72953"/>
    <w:rsid w:val="00E73166"/>
    <w:rsid w:val="00E73252"/>
    <w:rsid w:val="00E73441"/>
    <w:rsid w:val="00E73602"/>
    <w:rsid w:val="00E737CC"/>
    <w:rsid w:val="00E739F4"/>
    <w:rsid w:val="00E74343"/>
    <w:rsid w:val="00E745B4"/>
    <w:rsid w:val="00E75368"/>
    <w:rsid w:val="00E75527"/>
    <w:rsid w:val="00E75FFF"/>
    <w:rsid w:val="00E761AC"/>
    <w:rsid w:val="00E7675B"/>
    <w:rsid w:val="00E76ECD"/>
    <w:rsid w:val="00E770B8"/>
    <w:rsid w:val="00E771C2"/>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101"/>
    <w:rsid w:val="00E915BD"/>
    <w:rsid w:val="00E9271E"/>
    <w:rsid w:val="00E93AF7"/>
    <w:rsid w:val="00E93BE1"/>
    <w:rsid w:val="00E94224"/>
    <w:rsid w:val="00E94288"/>
    <w:rsid w:val="00E94313"/>
    <w:rsid w:val="00E9491B"/>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C3B"/>
    <w:rsid w:val="00EA1424"/>
    <w:rsid w:val="00EA1B07"/>
    <w:rsid w:val="00EA1C9F"/>
    <w:rsid w:val="00EA1D09"/>
    <w:rsid w:val="00EA2445"/>
    <w:rsid w:val="00EA25FC"/>
    <w:rsid w:val="00EA2A72"/>
    <w:rsid w:val="00EA2D0C"/>
    <w:rsid w:val="00EA2EDE"/>
    <w:rsid w:val="00EA3709"/>
    <w:rsid w:val="00EA38D6"/>
    <w:rsid w:val="00EA413B"/>
    <w:rsid w:val="00EA41FE"/>
    <w:rsid w:val="00EA45D8"/>
    <w:rsid w:val="00EA4958"/>
    <w:rsid w:val="00EA530F"/>
    <w:rsid w:val="00EA5715"/>
    <w:rsid w:val="00EA587C"/>
    <w:rsid w:val="00EA5F3B"/>
    <w:rsid w:val="00EA6064"/>
    <w:rsid w:val="00EA62F6"/>
    <w:rsid w:val="00EA6C6F"/>
    <w:rsid w:val="00EA6DF3"/>
    <w:rsid w:val="00EA7124"/>
    <w:rsid w:val="00EA723E"/>
    <w:rsid w:val="00EA7292"/>
    <w:rsid w:val="00EA7303"/>
    <w:rsid w:val="00EA7423"/>
    <w:rsid w:val="00EA7532"/>
    <w:rsid w:val="00EA76F6"/>
    <w:rsid w:val="00EA77BD"/>
    <w:rsid w:val="00EA7A7A"/>
    <w:rsid w:val="00EB06F4"/>
    <w:rsid w:val="00EB09B7"/>
    <w:rsid w:val="00EB14CF"/>
    <w:rsid w:val="00EB16B5"/>
    <w:rsid w:val="00EB1E32"/>
    <w:rsid w:val="00EB1F85"/>
    <w:rsid w:val="00EB2741"/>
    <w:rsid w:val="00EB2C37"/>
    <w:rsid w:val="00EB2D4E"/>
    <w:rsid w:val="00EB30F6"/>
    <w:rsid w:val="00EB3108"/>
    <w:rsid w:val="00EB3499"/>
    <w:rsid w:val="00EB355B"/>
    <w:rsid w:val="00EB4078"/>
    <w:rsid w:val="00EB44BA"/>
    <w:rsid w:val="00EB4C18"/>
    <w:rsid w:val="00EB4D30"/>
    <w:rsid w:val="00EB52A5"/>
    <w:rsid w:val="00EB54EA"/>
    <w:rsid w:val="00EB5603"/>
    <w:rsid w:val="00EB5D8C"/>
    <w:rsid w:val="00EB6326"/>
    <w:rsid w:val="00EB66E4"/>
    <w:rsid w:val="00EB715A"/>
    <w:rsid w:val="00EB754B"/>
    <w:rsid w:val="00EB7810"/>
    <w:rsid w:val="00EB7B93"/>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C0F"/>
    <w:rsid w:val="00EC74DC"/>
    <w:rsid w:val="00EC7C45"/>
    <w:rsid w:val="00ED1101"/>
    <w:rsid w:val="00ED111C"/>
    <w:rsid w:val="00ED1328"/>
    <w:rsid w:val="00ED1497"/>
    <w:rsid w:val="00ED14C3"/>
    <w:rsid w:val="00ED20BF"/>
    <w:rsid w:val="00ED2454"/>
    <w:rsid w:val="00ED3411"/>
    <w:rsid w:val="00ED390A"/>
    <w:rsid w:val="00ED39BC"/>
    <w:rsid w:val="00ED4716"/>
    <w:rsid w:val="00ED4976"/>
    <w:rsid w:val="00ED49F1"/>
    <w:rsid w:val="00ED54F4"/>
    <w:rsid w:val="00ED56CC"/>
    <w:rsid w:val="00ED579C"/>
    <w:rsid w:val="00ED58EA"/>
    <w:rsid w:val="00ED5B36"/>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6FC"/>
    <w:rsid w:val="00EE1B0D"/>
    <w:rsid w:val="00EE1B7F"/>
    <w:rsid w:val="00EE265F"/>
    <w:rsid w:val="00EE2EE8"/>
    <w:rsid w:val="00EE2FDA"/>
    <w:rsid w:val="00EE3664"/>
    <w:rsid w:val="00EE38E0"/>
    <w:rsid w:val="00EE39CB"/>
    <w:rsid w:val="00EE3A47"/>
    <w:rsid w:val="00EE4DE3"/>
    <w:rsid w:val="00EE4E4A"/>
    <w:rsid w:val="00EE50E0"/>
    <w:rsid w:val="00EE5141"/>
    <w:rsid w:val="00EE51E7"/>
    <w:rsid w:val="00EE5232"/>
    <w:rsid w:val="00EE5401"/>
    <w:rsid w:val="00EE57EB"/>
    <w:rsid w:val="00EE5D2E"/>
    <w:rsid w:val="00EE69AD"/>
    <w:rsid w:val="00EE7007"/>
    <w:rsid w:val="00EE7156"/>
    <w:rsid w:val="00EE73BF"/>
    <w:rsid w:val="00EE75EF"/>
    <w:rsid w:val="00EE763E"/>
    <w:rsid w:val="00EE78C8"/>
    <w:rsid w:val="00EE79BA"/>
    <w:rsid w:val="00EE7BC8"/>
    <w:rsid w:val="00EE7CA5"/>
    <w:rsid w:val="00EE7FE0"/>
    <w:rsid w:val="00EF00BD"/>
    <w:rsid w:val="00EF020F"/>
    <w:rsid w:val="00EF0781"/>
    <w:rsid w:val="00EF0DF1"/>
    <w:rsid w:val="00EF0FFB"/>
    <w:rsid w:val="00EF1162"/>
    <w:rsid w:val="00EF12C6"/>
    <w:rsid w:val="00EF12F4"/>
    <w:rsid w:val="00EF13A5"/>
    <w:rsid w:val="00EF1A96"/>
    <w:rsid w:val="00EF20B7"/>
    <w:rsid w:val="00EF24C7"/>
    <w:rsid w:val="00EF2947"/>
    <w:rsid w:val="00EF2CAB"/>
    <w:rsid w:val="00EF3209"/>
    <w:rsid w:val="00EF33AE"/>
    <w:rsid w:val="00EF34FA"/>
    <w:rsid w:val="00EF3571"/>
    <w:rsid w:val="00EF36F1"/>
    <w:rsid w:val="00EF43B2"/>
    <w:rsid w:val="00EF479C"/>
    <w:rsid w:val="00EF487A"/>
    <w:rsid w:val="00EF4DEE"/>
    <w:rsid w:val="00EF529F"/>
    <w:rsid w:val="00EF5314"/>
    <w:rsid w:val="00EF5631"/>
    <w:rsid w:val="00EF5BEF"/>
    <w:rsid w:val="00EF5D4E"/>
    <w:rsid w:val="00EF5E9F"/>
    <w:rsid w:val="00EF5F3D"/>
    <w:rsid w:val="00EF5FCC"/>
    <w:rsid w:val="00EF642F"/>
    <w:rsid w:val="00EF6957"/>
    <w:rsid w:val="00EF6C79"/>
    <w:rsid w:val="00EF6F1C"/>
    <w:rsid w:val="00EF734C"/>
    <w:rsid w:val="00EF7BF0"/>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23B5"/>
    <w:rsid w:val="00F02597"/>
    <w:rsid w:val="00F02A3A"/>
    <w:rsid w:val="00F02B63"/>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9"/>
    <w:rsid w:val="00F20972"/>
    <w:rsid w:val="00F20C09"/>
    <w:rsid w:val="00F21A14"/>
    <w:rsid w:val="00F21C4A"/>
    <w:rsid w:val="00F22585"/>
    <w:rsid w:val="00F2267A"/>
    <w:rsid w:val="00F226C0"/>
    <w:rsid w:val="00F2281E"/>
    <w:rsid w:val="00F23305"/>
    <w:rsid w:val="00F233B1"/>
    <w:rsid w:val="00F237D5"/>
    <w:rsid w:val="00F23F42"/>
    <w:rsid w:val="00F244FA"/>
    <w:rsid w:val="00F25071"/>
    <w:rsid w:val="00F255F2"/>
    <w:rsid w:val="00F25717"/>
    <w:rsid w:val="00F260C3"/>
    <w:rsid w:val="00F262FA"/>
    <w:rsid w:val="00F26699"/>
    <w:rsid w:val="00F269C7"/>
    <w:rsid w:val="00F26C4E"/>
    <w:rsid w:val="00F27285"/>
    <w:rsid w:val="00F27CBB"/>
    <w:rsid w:val="00F27E1C"/>
    <w:rsid w:val="00F30280"/>
    <w:rsid w:val="00F30902"/>
    <w:rsid w:val="00F309C1"/>
    <w:rsid w:val="00F32360"/>
    <w:rsid w:val="00F3238A"/>
    <w:rsid w:val="00F324C8"/>
    <w:rsid w:val="00F325E5"/>
    <w:rsid w:val="00F32BFB"/>
    <w:rsid w:val="00F32D9A"/>
    <w:rsid w:val="00F33002"/>
    <w:rsid w:val="00F339CE"/>
    <w:rsid w:val="00F33A9E"/>
    <w:rsid w:val="00F34121"/>
    <w:rsid w:val="00F34687"/>
    <w:rsid w:val="00F346A9"/>
    <w:rsid w:val="00F34CE4"/>
    <w:rsid w:val="00F3501F"/>
    <w:rsid w:val="00F3524C"/>
    <w:rsid w:val="00F3525A"/>
    <w:rsid w:val="00F3535E"/>
    <w:rsid w:val="00F36682"/>
    <w:rsid w:val="00F36768"/>
    <w:rsid w:val="00F36C94"/>
    <w:rsid w:val="00F37BB4"/>
    <w:rsid w:val="00F40615"/>
    <w:rsid w:val="00F40C0E"/>
    <w:rsid w:val="00F419F5"/>
    <w:rsid w:val="00F41E91"/>
    <w:rsid w:val="00F4217B"/>
    <w:rsid w:val="00F4236C"/>
    <w:rsid w:val="00F4239E"/>
    <w:rsid w:val="00F42618"/>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D09"/>
    <w:rsid w:val="00F5019F"/>
    <w:rsid w:val="00F50E63"/>
    <w:rsid w:val="00F51422"/>
    <w:rsid w:val="00F51791"/>
    <w:rsid w:val="00F51BF4"/>
    <w:rsid w:val="00F523B2"/>
    <w:rsid w:val="00F529E2"/>
    <w:rsid w:val="00F52A78"/>
    <w:rsid w:val="00F52ADF"/>
    <w:rsid w:val="00F52B37"/>
    <w:rsid w:val="00F52B91"/>
    <w:rsid w:val="00F52BAA"/>
    <w:rsid w:val="00F52F38"/>
    <w:rsid w:val="00F5317D"/>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85B"/>
    <w:rsid w:val="00F65938"/>
    <w:rsid w:val="00F65B08"/>
    <w:rsid w:val="00F65D63"/>
    <w:rsid w:val="00F65E36"/>
    <w:rsid w:val="00F66A52"/>
    <w:rsid w:val="00F67037"/>
    <w:rsid w:val="00F6708D"/>
    <w:rsid w:val="00F6723F"/>
    <w:rsid w:val="00F67B0F"/>
    <w:rsid w:val="00F67DD9"/>
    <w:rsid w:val="00F7062A"/>
    <w:rsid w:val="00F7074D"/>
    <w:rsid w:val="00F70B40"/>
    <w:rsid w:val="00F71314"/>
    <w:rsid w:val="00F71FA0"/>
    <w:rsid w:val="00F721D3"/>
    <w:rsid w:val="00F723C8"/>
    <w:rsid w:val="00F72A78"/>
    <w:rsid w:val="00F72B6E"/>
    <w:rsid w:val="00F72D42"/>
    <w:rsid w:val="00F739BD"/>
    <w:rsid w:val="00F73E9B"/>
    <w:rsid w:val="00F746E9"/>
    <w:rsid w:val="00F74D29"/>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447"/>
    <w:rsid w:val="00F8288D"/>
    <w:rsid w:val="00F828F9"/>
    <w:rsid w:val="00F82BC5"/>
    <w:rsid w:val="00F82CA0"/>
    <w:rsid w:val="00F83484"/>
    <w:rsid w:val="00F8370D"/>
    <w:rsid w:val="00F83C03"/>
    <w:rsid w:val="00F83FC4"/>
    <w:rsid w:val="00F843B9"/>
    <w:rsid w:val="00F84573"/>
    <w:rsid w:val="00F84973"/>
    <w:rsid w:val="00F84BB8"/>
    <w:rsid w:val="00F8539F"/>
    <w:rsid w:val="00F855AA"/>
    <w:rsid w:val="00F8566C"/>
    <w:rsid w:val="00F85C38"/>
    <w:rsid w:val="00F85E25"/>
    <w:rsid w:val="00F85EEE"/>
    <w:rsid w:val="00F85F92"/>
    <w:rsid w:val="00F86C68"/>
    <w:rsid w:val="00F871B4"/>
    <w:rsid w:val="00F8730E"/>
    <w:rsid w:val="00F8750B"/>
    <w:rsid w:val="00F877B9"/>
    <w:rsid w:val="00F877DB"/>
    <w:rsid w:val="00F8789B"/>
    <w:rsid w:val="00F87D59"/>
    <w:rsid w:val="00F87F89"/>
    <w:rsid w:val="00F90165"/>
    <w:rsid w:val="00F905CD"/>
    <w:rsid w:val="00F9086C"/>
    <w:rsid w:val="00F90AC1"/>
    <w:rsid w:val="00F90FCF"/>
    <w:rsid w:val="00F912FF"/>
    <w:rsid w:val="00F917BF"/>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119D"/>
    <w:rsid w:val="00FA1E03"/>
    <w:rsid w:val="00FA1FA1"/>
    <w:rsid w:val="00FA20F4"/>
    <w:rsid w:val="00FA2580"/>
    <w:rsid w:val="00FA3651"/>
    <w:rsid w:val="00FA3C64"/>
    <w:rsid w:val="00FA3F8A"/>
    <w:rsid w:val="00FA3FDC"/>
    <w:rsid w:val="00FA3FF6"/>
    <w:rsid w:val="00FA4050"/>
    <w:rsid w:val="00FA432C"/>
    <w:rsid w:val="00FA47B4"/>
    <w:rsid w:val="00FA4B8B"/>
    <w:rsid w:val="00FA5AAC"/>
    <w:rsid w:val="00FA6273"/>
    <w:rsid w:val="00FA634F"/>
    <w:rsid w:val="00FA6CE5"/>
    <w:rsid w:val="00FA7905"/>
    <w:rsid w:val="00FA7D48"/>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101C"/>
    <w:rsid w:val="00FC17F5"/>
    <w:rsid w:val="00FC1E5C"/>
    <w:rsid w:val="00FC323A"/>
    <w:rsid w:val="00FC367E"/>
    <w:rsid w:val="00FC376A"/>
    <w:rsid w:val="00FC3C64"/>
    <w:rsid w:val="00FC499E"/>
    <w:rsid w:val="00FC4B71"/>
    <w:rsid w:val="00FC4C51"/>
    <w:rsid w:val="00FC5441"/>
    <w:rsid w:val="00FC59B5"/>
    <w:rsid w:val="00FC5FDD"/>
    <w:rsid w:val="00FC6198"/>
    <w:rsid w:val="00FC65F9"/>
    <w:rsid w:val="00FC679E"/>
    <w:rsid w:val="00FC6E8A"/>
    <w:rsid w:val="00FD028F"/>
    <w:rsid w:val="00FD02AF"/>
    <w:rsid w:val="00FD0668"/>
    <w:rsid w:val="00FD0C04"/>
    <w:rsid w:val="00FD0CA5"/>
    <w:rsid w:val="00FD0DCD"/>
    <w:rsid w:val="00FD0F52"/>
    <w:rsid w:val="00FD12B7"/>
    <w:rsid w:val="00FD1508"/>
    <w:rsid w:val="00FD18C6"/>
    <w:rsid w:val="00FD1A39"/>
    <w:rsid w:val="00FD1F2D"/>
    <w:rsid w:val="00FD2095"/>
    <w:rsid w:val="00FD24B1"/>
    <w:rsid w:val="00FD2576"/>
    <w:rsid w:val="00FD2A9E"/>
    <w:rsid w:val="00FD2C0C"/>
    <w:rsid w:val="00FD2C2F"/>
    <w:rsid w:val="00FD33EA"/>
    <w:rsid w:val="00FD36D6"/>
    <w:rsid w:val="00FD3720"/>
    <w:rsid w:val="00FD3880"/>
    <w:rsid w:val="00FD3AB8"/>
    <w:rsid w:val="00FD3CD3"/>
    <w:rsid w:val="00FD3F3C"/>
    <w:rsid w:val="00FD4016"/>
    <w:rsid w:val="00FD4017"/>
    <w:rsid w:val="00FD471C"/>
    <w:rsid w:val="00FD4A27"/>
    <w:rsid w:val="00FD532F"/>
    <w:rsid w:val="00FD572B"/>
    <w:rsid w:val="00FD65CC"/>
    <w:rsid w:val="00FD67E1"/>
    <w:rsid w:val="00FD7943"/>
    <w:rsid w:val="00FD7BE7"/>
    <w:rsid w:val="00FE0052"/>
    <w:rsid w:val="00FE0248"/>
    <w:rsid w:val="00FE054D"/>
    <w:rsid w:val="00FE05F0"/>
    <w:rsid w:val="00FE07AB"/>
    <w:rsid w:val="00FE0C37"/>
    <w:rsid w:val="00FE0CAC"/>
    <w:rsid w:val="00FE1C24"/>
    <w:rsid w:val="00FE23B5"/>
    <w:rsid w:val="00FE279D"/>
    <w:rsid w:val="00FE2CD3"/>
    <w:rsid w:val="00FE2DDD"/>
    <w:rsid w:val="00FE3182"/>
    <w:rsid w:val="00FE38E2"/>
    <w:rsid w:val="00FE3D31"/>
    <w:rsid w:val="00FE3DC6"/>
    <w:rsid w:val="00FE42AA"/>
    <w:rsid w:val="00FE45AE"/>
    <w:rsid w:val="00FE4703"/>
    <w:rsid w:val="00FE48A7"/>
    <w:rsid w:val="00FE4B48"/>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AEF"/>
    <w:rsid w:val="00FF0041"/>
    <w:rsid w:val="00FF0301"/>
    <w:rsid w:val="00FF0440"/>
    <w:rsid w:val="00FF056E"/>
    <w:rsid w:val="00FF0B33"/>
    <w:rsid w:val="00FF0C9B"/>
    <w:rsid w:val="00FF0DFC"/>
    <w:rsid w:val="00FF0E3D"/>
    <w:rsid w:val="00FF130A"/>
    <w:rsid w:val="00FF183F"/>
    <w:rsid w:val="00FF1E59"/>
    <w:rsid w:val="00FF1F6F"/>
    <w:rsid w:val="00FF21B4"/>
    <w:rsid w:val="00FF2623"/>
    <w:rsid w:val="00FF2642"/>
    <w:rsid w:val="00FF26E9"/>
    <w:rsid w:val="00FF297B"/>
    <w:rsid w:val="00FF2D57"/>
    <w:rsid w:val="00FF32FE"/>
    <w:rsid w:val="00FF3A2D"/>
    <w:rsid w:val="00FF407A"/>
    <w:rsid w:val="00FF4653"/>
    <w:rsid w:val="00FF4B10"/>
    <w:rsid w:val="00FF4B6F"/>
    <w:rsid w:val="00FF4DA2"/>
    <w:rsid w:val="00FF4FA4"/>
    <w:rsid w:val="00FF500A"/>
    <w:rsid w:val="00FF52ED"/>
    <w:rsid w:val="00FF563C"/>
    <w:rsid w:val="00FF6C40"/>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570B4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Table Grid" w:uiPriority="5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0"/>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0"/>
    <w:qFormat/>
    <w:rsid w:val="00642922"/>
    <w:pPr>
      <w:pBdr>
        <w:top w:val="none" w:sz="0" w:space="0" w:color="auto"/>
      </w:pBdr>
      <w:spacing w:before="180"/>
      <w:outlineLvl w:val="1"/>
    </w:pPr>
    <w:rPr>
      <w:sz w:val="32"/>
    </w:rPr>
  </w:style>
  <w:style w:type="paragraph" w:styleId="30">
    <w:name w:val="heading 3"/>
    <w:basedOn w:val="2"/>
    <w:next w:val="a"/>
    <w:link w:val="31"/>
    <w:qFormat/>
    <w:rsid w:val="00642922"/>
    <w:pPr>
      <w:spacing w:before="120"/>
      <w:outlineLvl w:val="2"/>
    </w:pPr>
    <w:rPr>
      <w:sz w:val="28"/>
    </w:rPr>
  </w:style>
  <w:style w:type="paragraph" w:styleId="40">
    <w:name w:val="heading 4"/>
    <w:basedOn w:val="30"/>
    <w:next w:val="a"/>
    <w:link w:val="41"/>
    <w:qFormat/>
    <w:rsid w:val="00642922"/>
    <w:pPr>
      <w:ind w:left="1418" w:hanging="1418"/>
      <w:outlineLvl w:val="3"/>
    </w:pPr>
    <w:rPr>
      <w:sz w:val="24"/>
    </w:rPr>
  </w:style>
  <w:style w:type="paragraph" w:styleId="50">
    <w:name w:val="heading 5"/>
    <w:basedOn w:val="40"/>
    <w:next w:val="a"/>
    <w:link w:val="51"/>
    <w:qFormat/>
    <w:rsid w:val="00642922"/>
    <w:pPr>
      <w:ind w:left="1701" w:hanging="1701"/>
      <w:outlineLvl w:val="4"/>
    </w:pPr>
    <w:rPr>
      <w:sz w:val="22"/>
    </w:rPr>
  </w:style>
  <w:style w:type="paragraph" w:styleId="6">
    <w:name w:val="heading 6"/>
    <w:basedOn w:val="H6"/>
    <w:next w:val="a"/>
    <w:qFormat/>
    <w:rsid w:val="00642922"/>
    <w:pPr>
      <w:outlineLvl w:val="5"/>
    </w:pPr>
  </w:style>
  <w:style w:type="paragraph" w:styleId="7">
    <w:name w:val="heading 7"/>
    <w:basedOn w:val="H6"/>
    <w:next w:val="a"/>
    <w:qFormat/>
    <w:rsid w:val="00642922"/>
    <w:pPr>
      <w:outlineLvl w:val="6"/>
    </w:pPr>
  </w:style>
  <w:style w:type="paragraph" w:styleId="8">
    <w:name w:val="heading 8"/>
    <w:basedOn w:val="1"/>
    <w:next w:val="a"/>
    <w:link w:val="80"/>
    <w:qFormat/>
    <w:rsid w:val="00642922"/>
    <w:pPr>
      <w:ind w:left="0" w:firstLine="0"/>
      <w:outlineLvl w:val="7"/>
    </w:pPr>
  </w:style>
  <w:style w:type="paragraph" w:styleId="9">
    <w:name w:val="heading 9"/>
    <w:basedOn w:val="8"/>
    <w:next w:val="a"/>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見出し 2 (文字)"/>
    <w:link w:val="2"/>
    <w:rsid w:val="00E05319"/>
    <w:rPr>
      <w:rFonts w:ascii="Arial" w:eastAsia="Times New Roman" w:hAnsi="Arial"/>
      <w:sz w:val="32"/>
      <w:lang w:eastAsia="en-US"/>
    </w:rPr>
  </w:style>
  <w:style w:type="character" w:customStyle="1" w:styleId="31">
    <w:name w:val="見出し 3 (文字)"/>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0">
    <w:name w:val="見出し 8 (文字)"/>
    <w:link w:val="8"/>
    <w:rsid w:val="000F0D32"/>
    <w:rPr>
      <w:rFonts w:ascii="Arial" w:eastAsia="Times New Roman" w:hAnsi="Arial"/>
      <w:sz w:val="36"/>
      <w:lang w:eastAsia="en-US"/>
    </w:rPr>
  </w:style>
  <w:style w:type="paragraph" w:styleId="90">
    <w:name w:val="toc 9"/>
    <w:basedOn w:val="81"/>
    <w:uiPriority w:val="39"/>
    <w:rsid w:val="00642922"/>
    <w:pPr>
      <w:ind w:left="1418" w:hanging="1418"/>
    </w:pPr>
  </w:style>
  <w:style w:type="paragraph" w:styleId="81">
    <w:name w:val="toc 8"/>
    <w:basedOn w:val="11"/>
    <w:uiPriority w:val="39"/>
    <w:rsid w:val="00642922"/>
    <w:pPr>
      <w:spacing w:before="180"/>
      <w:ind w:left="2693" w:hanging="2693"/>
    </w:pPr>
    <w:rPr>
      <w:b/>
    </w:rPr>
  </w:style>
  <w:style w:type="paragraph" w:styleId="11">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a4"/>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a4">
    <w:name w:val="ヘッダー (文字)"/>
    <w:link w:val="a3"/>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2">
    <w:name w:val="toc 5"/>
    <w:basedOn w:val="42"/>
    <w:uiPriority w:val="39"/>
    <w:rsid w:val="00642922"/>
    <w:pPr>
      <w:ind w:left="1701" w:hanging="1701"/>
    </w:pPr>
  </w:style>
  <w:style w:type="paragraph" w:styleId="42">
    <w:name w:val="toc 4"/>
    <w:basedOn w:val="32"/>
    <w:uiPriority w:val="39"/>
    <w:rsid w:val="00642922"/>
    <w:pPr>
      <w:ind w:left="1418" w:hanging="1418"/>
    </w:pPr>
  </w:style>
  <w:style w:type="paragraph" w:styleId="32">
    <w:name w:val="toc 3"/>
    <w:basedOn w:val="21"/>
    <w:uiPriority w:val="39"/>
    <w:rsid w:val="00642922"/>
    <w:pPr>
      <w:ind w:left="1134" w:hanging="1134"/>
    </w:pPr>
  </w:style>
  <w:style w:type="paragraph" w:styleId="21">
    <w:name w:val="toc 2"/>
    <w:basedOn w:val="11"/>
    <w:uiPriority w:val="39"/>
    <w:rsid w:val="00642922"/>
    <w:pPr>
      <w:spacing w:before="0"/>
      <w:ind w:left="851" w:hanging="851"/>
    </w:pPr>
    <w:rPr>
      <w:sz w:val="20"/>
    </w:rPr>
  </w:style>
  <w:style w:type="paragraph" w:styleId="12">
    <w:name w:val="index 1"/>
    <w:basedOn w:val="a"/>
    <w:semiHidden/>
    <w:rsid w:val="00642922"/>
    <w:pPr>
      <w:keepLines/>
    </w:pPr>
  </w:style>
  <w:style w:type="paragraph" w:styleId="22">
    <w:name w:val="index 2"/>
    <w:basedOn w:val="12"/>
    <w:semiHidden/>
    <w:rsid w:val="00642922"/>
    <w:pPr>
      <w:ind w:left="284"/>
    </w:pPr>
  </w:style>
  <w:style w:type="paragraph" w:customStyle="1" w:styleId="TT">
    <w:name w:val="TT"/>
    <w:basedOn w:val="1"/>
    <w:next w:val="a"/>
    <w:rsid w:val="00642922"/>
    <w:pPr>
      <w:outlineLvl w:val="9"/>
    </w:pPr>
  </w:style>
  <w:style w:type="paragraph" w:styleId="a5">
    <w:name w:val="footer"/>
    <w:basedOn w:val="a3"/>
    <w:link w:val="a6"/>
    <w:rsid w:val="00642922"/>
    <w:pPr>
      <w:jc w:val="center"/>
    </w:pPr>
    <w:rPr>
      <w:i/>
    </w:rPr>
  </w:style>
  <w:style w:type="character" w:customStyle="1" w:styleId="a6">
    <w:name w:val="フッター (文字)"/>
    <w:link w:val="a5"/>
    <w:rsid w:val="00BC33F7"/>
    <w:rPr>
      <w:rFonts w:ascii="Arial" w:eastAsia="Times New Roman" w:hAnsi="Arial"/>
      <w:b/>
      <w:i/>
      <w:noProof/>
      <w:sz w:val="18"/>
      <w:lang w:eastAsia="en-US"/>
    </w:rPr>
  </w:style>
  <w:style w:type="character" w:styleId="a7">
    <w:name w:val="footnote reference"/>
    <w:semiHidden/>
    <w:rsid w:val="00642922"/>
    <w:rPr>
      <w:b/>
      <w:position w:val="6"/>
      <w:sz w:val="16"/>
    </w:rPr>
  </w:style>
  <w:style w:type="paragraph" w:styleId="a8">
    <w:name w:val="footnote text"/>
    <w:basedOn w:val="a"/>
    <w:link w:val="a9"/>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3">
    <w:name w:val="List Number 2"/>
    <w:basedOn w:val="aa"/>
    <w:rsid w:val="00642922"/>
    <w:pPr>
      <w:ind w:left="851"/>
    </w:pPr>
  </w:style>
  <w:style w:type="paragraph" w:styleId="aa">
    <w:name w:val="List Number"/>
    <w:basedOn w:val="ab"/>
    <w:rsid w:val="00642922"/>
  </w:style>
  <w:style w:type="paragraph" w:styleId="ab">
    <w:name w:val="List"/>
    <w:basedOn w:val="a"/>
    <w:rsid w:val="00642922"/>
    <w:pPr>
      <w:ind w:left="568" w:hanging="284"/>
    </w:pPr>
  </w:style>
  <w:style w:type="paragraph" w:customStyle="1" w:styleId="TAH">
    <w:name w:val="TAH"/>
    <w:basedOn w:val="TAC"/>
    <w:rsid w:val="00642922"/>
    <w:rPr>
      <w:b/>
    </w:rPr>
  </w:style>
  <w:style w:type="paragraph" w:customStyle="1" w:styleId="TAC">
    <w:name w:val="TAC"/>
    <w:basedOn w:val="TAL"/>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b"/>
    <w:link w:val="B1Char"/>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2"/>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4">
    <w:name w:val="List Bullet 2"/>
    <w:basedOn w:val="ac"/>
    <w:rsid w:val="00642922"/>
    <w:pPr>
      <w:ind w:left="851"/>
    </w:pPr>
  </w:style>
  <w:style w:type="paragraph" w:styleId="ac">
    <w:name w:val="List Bullet"/>
    <w:basedOn w:val="ab"/>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3">
    <w:name w:val="List Bullet 3"/>
    <w:basedOn w:val="24"/>
    <w:rsid w:val="00642922"/>
    <w:pPr>
      <w:ind w:left="1135"/>
    </w:pPr>
  </w:style>
  <w:style w:type="paragraph" w:styleId="25">
    <w:name w:val="List 2"/>
    <w:basedOn w:val="ab"/>
    <w:rsid w:val="00642922"/>
    <w:pPr>
      <w:ind w:left="851"/>
    </w:pPr>
  </w:style>
  <w:style w:type="paragraph" w:styleId="34">
    <w:name w:val="List 3"/>
    <w:basedOn w:val="25"/>
    <w:rsid w:val="00642922"/>
    <w:pPr>
      <w:ind w:left="1135"/>
    </w:pPr>
  </w:style>
  <w:style w:type="paragraph" w:styleId="43">
    <w:name w:val="List 4"/>
    <w:basedOn w:val="34"/>
    <w:rsid w:val="00642922"/>
    <w:pPr>
      <w:ind w:left="1418"/>
    </w:pPr>
  </w:style>
  <w:style w:type="paragraph" w:styleId="53">
    <w:name w:val="List 5"/>
    <w:basedOn w:val="43"/>
    <w:rsid w:val="00642922"/>
    <w:pPr>
      <w:ind w:left="1702"/>
    </w:pPr>
  </w:style>
  <w:style w:type="paragraph" w:styleId="44">
    <w:name w:val="List Bullet 4"/>
    <w:basedOn w:val="33"/>
    <w:rsid w:val="00642922"/>
    <w:pPr>
      <w:ind w:left="1418"/>
    </w:pPr>
  </w:style>
  <w:style w:type="paragraph" w:styleId="54">
    <w:name w:val="List Bullet 5"/>
    <w:basedOn w:val="44"/>
    <w:rsid w:val="00642922"/>
    <w:pPr>
      <w:ind w:left="1702"/>
    </w:pPr>
  </w:style>
  <w:style w:type="paragraph" w:customStyle="1" w:styleId="B20">
    <w:name w:val="B2"/>
    <w:basedOn w:val="25"/>
    <w:rsid w:val="00642922"/>
    <w:pPr>
      <w:ind w:left="1191" w:hanging="454"/>
    </w:pPr>
  </w:style>
  <w:style w:type="paragraph" w:customStyle="1" w:styleId="B30">
    <w:name w:val="B3"/>
    <w:basedOn w:val="34"/>
    <w:rsid w:val="00642922"/>
    <w:pPr>
      <w:ind w:left="1645" w:hanging="454"/>
    </w:pPr>
  </w:style>
  <w:style w:type="paragraph" w:customStyle="1" w:styleId="B4">
    <w:name w:val="B4"/>
    <w:basedOn w:val="43"/>
    <w:rsid w:val="00642922"/>
    <w:pPr>
      <w:ind w:left="2098" w:hanging="454"/>
    </w:pPr>
  </w:style>
  <w:style w:type="paragraph" w:customStyle="1" w:styleId="B5">
    <w:name w:val="B5"/>
    <w:basedOn w:val="53"/>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d">
    <w:name w:val="index heading"/>
    <w:basedOn w:val="a"/>
    <w:next w:val="a"/>
    <w:semiHidden/>
    <w:rsid w:val="00FB3571"/>
    <w:pPr>
      <w:pBdr>
        <w:top w:val="single" w:sz="12" w:space="0" w:color="auto"/>
      </w:pBdr>
      <w:spacing w:before="360" w:after="240"/>
    </w:pPr>
    <w:rPr>
      <w:b/>
      <w:i/>
      <w:sz w:val="26"/>
    </w:rPr>
  </w:style>
  <w:style w:type="character" w:styleId="ae">
    <w:name w:val="Hyperlink"/>
    <w:uiPriority w:val="99"/>
    <w:rsid w:val="00FB3571"/>
    <w:rPr>
      <w:color w:val="0000FF"/>
      <w:u w:val="single"/>
    </w:rPr>
  </w:style>
  <w:style w:type="character" w:styleId="af">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rsid w:val="00642922"/>
    <w:pPr>
      <w:numPr>
        <w:numId w:val="1"/>
      </w:numPr>
    </w:pPr>
  </w:style>
  <w:style w:type="character" w:customStyle="1" w:styleId="B1Car">
    <w:name w:val="B1+ Car"/>
    <w:link w:val="B1"/>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rsid w:val="00642922"/>
    <w:pPr>
      <w:numPr>
        <w:numId w:val="11"/>
      </w:numPr>
    </w:pPr>
  </w:style>
  <w:style w:type="paragraph" w:styleId="af0">
    <w:name w:val="Body Text"/>
    <w:basedOn w:val="a"/>
    <w:rsid w:val="00FB3571"/>
    <w:pPr>
      <w:keepNext/>
      <w:spacing w:after="140"/>
    </w:pPr>
  </w:style>
  <w:style w:type="paragraph" w:styleId="af1">
    <w:name w:val="Block Text"/>
    <w:basedOn w:val="a"/>
    <w:rsid w:val="00FB3571"/>
    <w:pPr>
      <w:spacing w:after="120"/>
      <w:ind w:left="1440" w:right="1440"/>
    </w:pPr>
  </w:style>
  <w:style w:type="paragraph" w:styleId="26">
    <w:name w:val="Body Text 2"/>
    <w:basedOn w:val="a"/>
    <w:rsid w:val="00FB3571"/>
    <w:pPr>
      <w:spacing w:after="120" w:line="480" w:lineRule="auto"/>
    </w:pPr>
  </w:style>
  <w:style w:type="paragraph" w:styleId="35">
    <w:name w:val="Body Text 3"/>
    <w:basedOn w:val="a"/>
    <w:rsid w:val="00FB3571"/>
    <w:pPr>
      <w:spacing w:after="120"/>
    </w:pPr>
    <w:rPr>
      <w:sz w:val="16"/>
      <w:szCs w:val="16"/>
    </w:rPr>
  </w:style>
  <w:style w:type="paragraph" w:styleId="af2">
    <w:name w:val="Body Text First Indent"/>
    <w:basedOn w:val="af0"/>
    <w:rsid w:val="00FB3571"/>
    <w:pPr>
      <w:keepNext w:val="0"/>
      <w:spacing w:after="120"/>
      <w:ind w:firstLine="210"/>
    </w:pPr>
  </w:style>
  <w:style w:type="paragraph" w:styleId="af3">
    <w:name w:val="Body Text Indent"/>
    <w:basedOn w:val="a"/>
    <w:rsid w:val="00FB3571"/>
    <w:pPr>
      <w:spacing w:after="120"/>
      <w:ind w:left="283"/>
    </w:pPr>
  </w:style>
  <w:style w:type="paragraph" w:styleId="27">
    <w:name w:val="Body Text First Indent 2"/>
    <w:basedOn w:val="af3"/>
    <w:rsid w:val="00FB3571"/>
    <w:pPr>
      <w:ind w:firstLine="210"/>
    </w:pPr>
  </w:style>
  <w:style w:type="paragraph" w:styleId="28">
    <w:name w:val="Body Text Indent 2"/>
    <w:basedOn w:val="a"/>
    <w:rsid w:val="00FB3571"/>
    <w:pPr>
      <w:spacing w:after="120" w:line="480" w:lineRule="auto"/>
      <w:ind w:left="283"/>
    </w:pPr>
  </w:style>
  <w:style w:type="paragraph" w:styleId="36">
    <w:name w:val="Body Text Indent 3"/>
    <w:basedOn w:val="a"/>
    <w:rsid w:val="00FB3571"/>
    <w:pPr>
      <w:spacing w:after="120"/>
      <w:ind w:left="283"/>
    </w:pPr>
    <w:rPr>
      <w:sz w:val="16"/>
      <w:szCs w:val="16"/>
    </w:rPr>
  </w:style>
  <w:style w:type="paragraph" w:styleId="af4">
    <w:name w:val="caption"/>
    <w:basedOn w:val="a"/>
    <w:next w:val="a"/>
    <w:uiPriority w:val="35"/>
    <w:qFormat/>
    <w:rsid w:val="00FB3571"/>
    <w:pPr>
      <w:spacing w:before="120" w:after="120"/>
    </w:pPr>
    <w:rPr>
      <w:b/>
      <w:bCs/>
    </w:rPr>
  </w:style>
  <w:style w:type="paragraph" w:styleId="af5">
    <w:name w:val="Closing"/>
    <w:basedOn w:val="a"/>
    <w:rsid w:val="00FB3571"/>
    <w:pPr>
      <w:ind w:left="4252"/>
    </w:pPr>
  </w:style>
  <w:style w:type="character" w:styleId="af6">
    <w:name w:val="annotation reference"/>
    <w:rsid w:val="00FB3571"/>
    <w:rPr>
      <w:sz w:val="16"/>
      <w:szCs w:val="16"/>
    </w:rPr>
  </w:style>
  <w:style w:type="paragraph" w:styleId="af7">
    <w:name w:val="annotation text"/>
    <w:basedOn w:val="a"/>
    <w:link w:val="af8"/>
    <w:rsid w:val="00FB3571"/>
    <w:rPr>
      <w:rFonts w:eastAsia="ＭＳ 明朝"/>
    </w:rPr>
  </w:style>
  <w:style w:type="character" w:customStyle="1" w:styleId="af8">
    <w:name w:val="コメント文字列 (文字)"/>
    <w:link w:val="af7"/>
    <w:locked/>
    <w:rsid w:val="00D94926"/>
    <w:rPr>
      <w:lang w:val="en-GB"/>
    </w:rPr>
  </w:style>
  <w:style w:type="paragraph" w:styleId="af9">
    <w:name w:val="Date"/>
    <w:basedOn w:val="a"/>
    <w:next w:val="a"/>
    <w:rsid w:val="00FB3571"/>
  </w:style>
  <w:style w:type="paragraph" w:styleId="afa">
    <w:name w:val="Document Map"/>
    <w:basedOn w:val="a"/>
    <w:semiHidden/>
    <w:rsid w:val="00FB3571"/>
    <w:pPr>
      <w:shd w:val="clear" w:color="auto" w:fill="000080"/>
    </w:pPr>
    <w:rPr>
      <w:rFonts w:ascii="Tahoma" w:hAnsi="Tahoma" w:cs="Tahoma"/>
    </w:rPr>
  </w:style>
  <w:style w:type="paragraph" w:styleId="afb">
    <w:name w:val="E-mail Signature"/>
    <w:basedOn w:val="a"/>
    <w:rsid w:val="00FB3571"/>
  </w:style>
  <w:style w:type="character" w:styleId="afc">
    <w:name w:val="Emphasis"/>
    <w:qFormat/>
    <w:rsid w:val="00FB3571"/>
    <w:rPr>
      <w:i/>
      <w:iCs/>
    </w:rPr>
  </w:style>
  <w:style w:type="character" w:styleId="afd">
    <w:name w:val="endnote reference"/>
    <w:semiHidden/>
    <w:rsid w:val="00FB3571"/>
    <w:rPr>
      <w:vertAlign w:val="superscript"/>
    </w:rPr>
  </w:style>
  <w:style w:type="paragraph" w:styleId="afe">
    <w:name w:val="endnote text"/>
    <w:basedOn w:val="a"/>
    <w:semiHidden/>
    <w:rsid w:val="00FB3571"/>
  </w:style>
  <w:style w:type="paragraph" w:styleId="aff">
    <w:name w:val="envelope address"/>
    <w:basedOn w:val="TAL"/>
    <w:rsid w:val="003775C3"/>
    <w:rPr>
      <w:rFonts w:eastAsia="Arial Unicode MS"/>
      <w:lang w:eastAsia="zh-CN"/>
    </w:rPr>
  </w:style>
  <w:style w:type="paragraph" w:styleId="aff0">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7">
    <w:name w:val="index 3"/>
    <w:basedOn w:val="a"/>
    <w:next w:val="a"/>
    <w:autoRedefine/>
    <w:semiHidden/>
    <w:rsid w:val="00FB3571"/>
    <w:pPr>
      <w:ind w:left="600" w:hanging="200"/>
    </w:pPr>
  </w:style>
  <w:style w:type="paragraph" w:styleId="45">
    <w:name w:val="index 4"/>
    <w:basedOn w:val="a"/>
    <w:next w:val="a"/>
    <w:autoRedefine/>
    <w:semiHidden/>
    <w:rsid w:val="00FB3571"/>
    <w:pPr>
      <w:ind w:left="800" w:hanging="200"/>
    </w:pPr>
  </w:style>
  <w:style w:type="paragraph" w:styleId="55">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2">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f1">
    <w:name w:val="line number"/>
    <w:basedOn w:val="a0"/>
    <w:rsid w:val="00FB3571"/>
  </w:style>
  <w:style w:type="paragraph" w:styleId="aff2">
    <w:name w:val="List Continue"/>
    <w:basedOn w:val="a"/>
    <w:rsid w:val="00FB3571"/>
    <w:pPr>
      <w:spacing w:after="120"/>
      <w:ind w:left="283"/>
    </w:pPr>
  </w:style>
  <w:style w:type="paragraph" w:styleId="29">
    <w:name w:val="List Continue 2"/>
    <w:basedOn w:val="a"/>
    <w:rsid w:val="00FB3571"/>
    <w:pPr>
      <w:spacing w:after="120"/>
      <w:ind w:left="566"/>
    </w:pPr>
  </w:style>
  <w:style w:type="paragraph" w:styleId="38">
    <w:name w:val="List Continue 3"/>
    <w:basedOn w:val="a"/>
    <w:rsid w:val="00FB3571"/>
    <w:pPr>
      <w:spacing w:after="120"/>
      <w:ind w:left="849"/>
    </w:pPr>
  </w:style>
  <w:style w:type="paragraph" w:styleId="46">
    <w:name w:val="List Continue 4"/>
    <w:basedOn w:val="a"/>
    <w:rsid w:val="00FB3571"/>
    <w:pPr>
      <w:spacing w:after="120"/>
      <w:ind w:left="1132"/>
    </w:pPr>
  </w:style>
  <w:style w:type="paragraph" w:styleId="56">
    <w:name w:val="List Continue 5"/>
    <w:basedOn w:val="a"/>
    <w:rsid w:val="00FB3571"/>
    <w:pPr>
      <w:spacing w:after="120"/>
      <w:ind w:left="1415"/>
    </w:pPr>
  </w:style>
  <w:style w:type="paragraph" w:styleId="3">
    <w:name w:val="List Number 3"/>
    <w:basedOn w:val="a"/>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3">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4">
    <w:name w:val="Message Header"/>
    <w:basedOn w:val="a"/>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sid w:val="00FB3571"/>
    <w:rPr>
      <w:sz w:val="24"/>
      <w:szCs w:val="24"/>
    </w:rPr>
  </w:style>
  <w:style w:type="paragraph" w:styleId="aff5">
    <w:name w:val="Normal Indent"/>
    <w:basedOn w:val="a"/>
    <w:rsid w:val="00FB3571"/>
    <w:pPr>
      <w:ind w:left="720"/>
    </w:pPr>
  </w:style>
  <w:style w:type="paragraph" w:styleId="aff6">
    <w:name w:val="Note Heading"/>
    <w:basedOn w:val="a"/>
    <w:next w:val="a"/>
    <w:rsid w:val="00FB3571"/>
  </w:style>
  <w:style w:type="character" w:styleId="aff7">
    <w:name w:val="page number"/>
    <w:basedOn w:val="a0"/>
    <w:rsid w:val="00FB3571"/>
  </w:style>
  <w:style w:type="paragraph" w:styleId="aff8">
    <w:name w:val="Plain Text"/>
    <w:basedOn w:val="a"/>
    <w:link w:val="aff9"/>
    <w:uiPriority w:val="99"/>
    <w:rsid w:val="00FB3571"/>
    <w:rPr>
      <w:rFonts w:ascii="Courier New" w:hAnsi="Courier New"/>
    </w:rPr>
  </w:style>
  <w:style w:type="paragraph" w:styleId="affa">
    <w:name w:val="Salutation"/>
    <w:basedOn w:val="a"/>
    <w:next w:val="a"/>
    <w:rsid w:val="00FB3571"/>
  </w:style>
  <w:style w:type="paragraph" w:styleId="affb">
    <w:name w:val="Signature"/>
    <w:basedOn w:val="a"/>
    <w:rsid w:val="00FB3571"/>
    <w:pPr>
      <w:ind w:left="4252"/>
    </w:pPr>
  </w:style>
  <w:style w:type="character" w:styleId="affc">
    <w:name w:val="Strong"/>
    <w:qFormat/>
    <w:rsid w:val="00FB3571"/>
    <w:rPr>
      <w:b/>
      <w:bCs/>
    </w:rPr>
  </w:style>
  <w:style w:type="paragraph" w:styleId="affd">
    <w:name w:val="Subtitle"/>
    <w:basedOn w:val="a"/>
    <w:qFormat/>
    <w:rsid w:val="00FB3571"/>
    <w:pPr>
      <w:spacing w:after="60"/>
      <w:jc w:val="center"/>
      <w:outlineLvl w:val="1"/>
    </w:pPr>
    <w:rPr>
      <w:rFonts w:ascii="Arial" w:hAnsi="Arial" w:cs="Arial"/>
      <w:sz w:val="24"/>
      <w:szCs w:val="24"/>
    </w:rPr>
  </w:style>
  <w:style w:type="paragraph" w:styleId="affe">
    <w:name w:val="table of authorities"/>
    <w:basedOn w:val="a"/>
    <w:next w:val="a"/>
    <w:semiHidden/>
    <w:rsid w:val="00FB3571"/>
    <w:pPr>
      <w:ind w:left="200" w:hanging="200"/>
    </w:pPr>
  </w:style>
  <w:style w:type="paragraph" w:styleId="afff">
    <w:name w:val="table of figures"/>
    <w:basedOn w:val="a"/>
    <w:next w:val="a"/>
    <w:semiHidden/>
    <w:rsid w:val="00FB3571"/>
    <w:pPr>
      <w:ind w:left="400" w:hanging="400"/>
    </w:pPr>
  </w:style>
  <w:style w:type="paragraph" w:styleId="afff0">
    <w:name w:val="Title"/>
    <w:basedOn w:val="a"/>
    <w:qFormat/>
    <w:rsid w:val="00FB3571"/>
    <w:pPr>
      <w:spacing w:before="240" w:after="60"/>
      <w:jc w:val="center"/>
      <w:outlineLvl w:val="0"/>
    </w:pPr>
    <w:rPr>
      <w:rFonts w:ascii="Arial" w:hAnsi="Arial" w:cs="Arial"/>
      <w:b/>
      <w:bCs/>
      <w:kern w:val="28"/>
      <w:sz w:val="32"/>
      <w:szCs w:val="32"/>
    </w:rPr>
  </w:style>
  <w:style w:type="paragraph" w:styleId="afff1">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f2">
    <w:name w:val="Balloon Text"/>
    <w:basedOn w:val="a"/>
    <w:link w:val="afff3"/>
    <w:rsid w:val="00F12DD3"/>
    <w:pPr>
      <w:spacing w:after="0"/>
    </w:pPr>
    <w:rPr>
      <w:rFonts w:ascii="Tahoma" w:eastAsia="ＭＳ 明朝" w:hAnsi="Tahoma"/>
      <w:sz w:val="16"/>
      <w:szCs w:val="16"/>
    </w:rPr>
  </w:style>
  <w:style w:type="character" w:customStyle="1" w:styleId="afff3">
    <w:name w:val="吹き出し (文字)"/>
    <w:link w:val="afff2"/>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ind w:left="737" w:hanging="380"/>
    </w:pPr>
    <w:rPr>
      <w:rFonts w:ascii="Arial" w:hAnsi="Arial"/>
      <w:sz w:val="18"/>
    </w:rPr>
  </w:style>
  <w:style w:type="table" w:styleId="afff4">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5">
    <w:name w:val="annotation subject"/>
    <w:basedOn w:val="af7"/>
    <w:next w:val="af7"/>
    <w:link w:val="afff6"/>
    <w:rsid w:val="0049618D"/>
    <w:rPr>
      <w:b/>
      <w:bCs/>
    </w:rPr>
  </w:style>
  <w:style w:type="character" w:customStyle="1" w:styleId="afff6">
    <w:name w:val="コメント内容 (文字)"/>
    <w:link w:val="afff5"/>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rsid w:val="004A66DB"/>
    <w:rPr>
      <w:rFonts w:ascii="Times New Roman" w:eastAsia="SimSun" w:hAnsi="Times New Roman"/>
      <w:lang w:val="en-GB" w:eastAsia="en-US"/>
    </w:rPr>
  </w:style>
  <w:style w:type="paragraph" w:styleId="afff7">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aff9">
    <w:name w:val="書式なし (文字)"/>
    <w:link w:val="aff8"/>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ＭＳ 明朝"/>
    </w:rPr>
  </w:style>
  <w:style w:type="paragraph" w:styleId="afff8">
    <w:name w:val="List Paragraph"/>
    <w:basedOn w:val="a"/>
    <w:uiPriority w:val="34"/>
    <w:qFormat/>
    <w:rsid w:val="00AD18B5"/>
    <w:pPr>
      <w:ind w:firstLineChars="200" w:firstLine="420"/>
    </w:pPr>
  </w:style>
  <w:style w:type="numbering" w:customStyle="1" w:styleId="LFO3">
    <w:name w:val="LFO3"/>
    <w:rsid w:val="00123A14"/>
    <w:pPr>
      <w:numPr>
        <w:numId w:val="41"/>
      </w:numPr>
    </w:pPr>
  </w:style>
  <w:style w:type="character" w:customStyle="1" w:styleId="10">
    <w:name w:val="見出し 1 (文字)"/>
    <w:link w:val="1"/>
    <w:rsid w:val="008C6FC3"/>
    <w:rPr>
      <w:rFonts w:ascii="Arial" w:eastAsia="Times New Roman" w:hAnsi="Arial"/>
      <w:sz w:val="36"/>
      <w:lang w:eastAsia="en-US"/>
    </w:rPr>
  </w:style>
  <w:style w:type="character" w:customStyle="1" w:styleId="41">
    <w:name w:val="見出し 4 (文字)"/>
    <w:link w:val="40"/>
    <w:rsid w:val="008F2794"/>
    <w:rPr>
      <w:rFonts w:ascii="Arial" w:eastAsia="Times New Roman" w:hAnsi="Arial"/>
      <w:sz w:val="24"/>
      <w:lang w:eastAsia="en-US"/>
    </w:rPr>
  </w:style>
  <w:style w:type="character" w:customStyle="1" w:styleId="51">
    <w:name w:val="見出し 5 (文字)"/>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b"/>
    <w:rsid w:val="00E74343"/>
    <w:rPr>
      <w:rFonts w:eastAsia="SimSun"/>
    </w:rPr>
  </w:style>
  <w:style w:type="paragraph" w:customStyle="1" w:styleId="I2">
    <w:name w:val="I2"/>
    <w:basedOn w:val="25"/>
    <w:rsid w:val="00E74343"/>
    <w:rPr>
      <w:rFonts w:eastAsia="SimSun"/>
    </w:rPr>
  </w:style>
  <w:style w:type="paragraph" w:customStyle="1" w:styleId="I3">
    <w:name w:val="I3"/>
    <w:basedOn w:val="34"/>
    <w:rsid w:val="00E74343"/>
    <w:rPr>
      <w:rFonts w:eastAsia="SimSun"/>
    </w:rPr>
  </w:style>
  <w:style w:type="paragraph" w:customStyle="1" w:styleId="IB3">
    <w:name w:val="IB3"/>
    <w:basedOn w:val="a"/>
    <w:rsid w:val="00E74343"/>
    <w:pPr>
      <w:tabs>
        <w:tab w:val="left" w:pos="851"/>
        <w:tab w:val="num" w:pos="1644"/>
      </w:tabs>
      <w:ind w:left="851" w:hanging="567"/>
    </w:pPr>
    <w:rPr>
      <w:rFonts w:eastAsia="SimSun"/>
    </w:rPr>
  </w:style>
  <w:style w:type="paragraph" w:customStyle="1" w:styleId="IB1">
    <w:name w:val="IB1"/>
    <w:basedOn w:val="a"/>
    <w:rsid w:val="00E74343"/>
    <w:pPr>
      <w:tabs>
        <w:tab w:val="left" w:pos="284"/>
        <w:tab w:val="num" w:pos="737"/>
      </w:tabs>
      <w:ind w:left="737" w:hanging="453"/>
    </w:pPr>
    <w:rPr>
      <w:rFonts w:eastAsia="SimSun"/>
    </w:rPr>
  </w:style>
  <w:style w:type="paragraph" w:customStyle="1" w:styleId="IB2">
    <w:name w:val="IB2"/>
    <w:basedOn w:val="a"/>
    <w:rsid w:val="00E74343"/>
    <w:pPr>
      <w:tabs>
        <w:tab w:val="left" w:pos="567"/>
        <w:tab w:val="num" w:pos="1191"/>
      </w:tabs>
      <w:ind w:left="568" w:hanging="284"/>
    </w:pPr>
    <w:rPr>
      <w:rFonts w:eastAsia="SimSun"/>
    </w:rPr>
  </w:style>
  <w:style w:type="paragraph" w:customStyle="1" w:styleId="IBN">
    <w:name w:val="IBN"/>
    <w:basedOn w:val="a"/>
    <w:rsid w:val="00E74343"/>
    <w:pPr>
      <w:tabs>
        <w:tab w:val="left" w:pos="567"/>
        <w:tab w:val="num" w:pos="737"/>
      </w:tabs>
      <w:ind w:left="568" w:hanging="284"/>
    </w:pPr>
    <w:rPr>
      <w:rFonts w:eastAsia="SimSun"/>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SimSun"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5"/>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SimSun"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qFormat/>
    <w:rsid w:val="00E74343"/>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E74343"/>
    <w:pPr>
      <w:spacing w:line="276" w:lineRule="auto"/>
      <w:ind w:left="144"/>
    </w:pPr>
  </w:style>
  <w:style w:type="character" w:customStyle="1" w:styleId="Char1">
    <w:name w:val="批注文字 Char1"/>
    <w:rsid w:val="00E74343"/>
    <w:rPr>
      <w:lang w:val="en-GB" w:eastAsia="en-US"/>
    </w:rPr>
  </w:style>
  <w:style w:type="numbering" w:customStyle="1" w:styleId="13">
    <w:name w:val="无列表1"/>
    <w:next w:val="a2"/>
    <w:uiPriority w:val="99"/>
    <w:semiHidden/>
    <w:unhideWhenUsed/>
    <w:rsid w:val="00E74343"/>
  </w:style>
  <w:style w:type="character" w:customStyle="1" w:styleId="a9">
    <w:name w:val="脚注文字列 (文字)"/>
    <w:basedOn w:val="a0"/>
    <w:link w:val="a8"/>
    <w:semiHidden/>
    <w:rsid w:val="00764FC4"/>
    <w:rPr>
      <w:rFonts w:eastAsia="Times New Roman"/>
      <w:sz w:val="1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Table Grid" w:uiPriority="5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0"/>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0"/>
    <w:qFormat/>
    <w:rsid w:val="00642922"/>
    <w:pPr>
      <w:pBdr>
        <w:top w:val="none" w:sz="0" w:space="0" w:color="auto"/>
      </w:pBdr>
      <w:spacing w:before="180"/>
      <w:outlineLvl w:val="1"/>
    </w:pPr>
    <w:rPr>
      <w:sz w:val="32"/>
    </w:rPr>
  </w:style>
  <w:style w:type="paragraph" w:styleId="30">
    <w:name w:val="heading 3"/>
    <w:basedOn w:val="2"/>
    <w:next w:val="a"/>
    <w:link w:val="31"/>
    <w:qFormat/>
    <w:rsid w:val="00642922"/>
    <w:pPr>
      <w:spacing w:before="120"/>
      <w:outlineLvl w:val="2"/>
    </w:pPr>
    <w:rPr>
      <w:sz w:val="28"/>
    </w:rPr>
  </w:style>
  <w:style w:type="paragraph" w:styleId="40">
    <w:name w:val="heading 4"/>
    <w:basedOn w:val="30"/>
    <w:next w:val="a"/>
    <w:link w:val="41"/>
    <w:qFormat/>
    <w:rsid w:val="00642922"/>
    <w:pPr>
      <w:ind w:left="1418" w:hanging="1418"/>
      <w:outlineLvl w:val="3"/>
    </w:pPr>
    <w:rPr>
      <w:sz w:val="24"/>
    </w:rPr>
  </w:style>
  <w:style w:type="paragraph" w:styleId="50">
    <w:name w:val="heading 5"/>
    <w:basedOn w:val="40"/>
    <w:next w:val="a"/>
    <w:link w:val="51"/>
    <w:qFormat/>
    <w:rsid w:val="00642922"/>
    <w:pPr>
      <w:ind w:left="1701" w:hanging="1701"/>
      <w:outlineLvl w:val="4"/>
    </w:pPr>
    <w:rPr>
      <w:sz w:val="22"/>
    </w:rPr>
  </w:style>
  <w:style w:type="paragraph" w:styleId="6">
    <w:name w:val="heading 6"/>
    <w:basedOn w:val="H6"/>
    <w:next w:val="a"/>
    <w:qFormat/>
    <w:rsid w:val="00642922"/>
    <w:pPr>
      <w:outlineLvl w:val="5"/>
    </w:pPr>
  </w:style>
  <w:style w:type="paragraph" w:styleId="7">
    <w:name w:val="heading 7"/>
    <w:basedOn w:val="H6"/>
    <w:next w:val="a"/>
    <w:qFormat/>
    <w:rsid w:val="00642922"/>
    <w:pPr>
      <w:outlineLvl w:val="6"/>
    </w:pPr>
  </w:style>
  <w:style w:type="paragraph" w:styleId="8">
    <w:name w:val="heading 8"/>
    <w:basedOn w:val="1"/>
    <w:next w:val="a"/>
    <w:link w:val="80"/>
    <w:qFormat/>
    <w:rsid w:val="00642922"/>
    <w:pPr>
      <w:ind w:left="0" w:firstLine="0"/>
      <w:outlineLvl w:val="7"/>
    </w:pPr>
  </w:style>
  <w:style w:type="paragraph" w:styleId="9">
    <w:name w:val="heading 9"/>
    <w:basedOn w:val="8"/>
    <w:next w:val="a"/>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見出し 2 (文字)"/>
    <w:link w:val="2"/>
    <w:rsid w:val="00E05319"/>
    <w:rPr>
      <w:rFonts w:ascii="Arial" w:eastAsia="Times New Roman" w:hAnsi="Arial"/>
      <w:sz w:val="32"/>
      <w:lang w:eastAsia="en-US"/>
    </w:rPr>
  </w:style>
  <w:style w:type="character" w:customStyle="1" w:styleId="31">
    <w:name w:val="見出し 3 (文字)"/>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0">
    <w:name w:val="見出し 8 (文字)"/>
    <w:link w:val="8"/>
    <w:rsid w:val="000F0D32"/>
    <w:rPr>
      <w:rFonts w:ascii="Arial" w:eastAsia="Times New Roman" w:hAnsi="Arial"/>
      <w:sz w:val="36"/>
      <w:lang w:eastAsia="en-US"/>
    </w:rPr>
  </w:style>
  <w:style w:type="paragraph" w:styleId="90">
    <w:name w:val="toc 9"/>
    <w:basedOn w:val="81"/>
    <w:uiPriority w:val="39"/>
    <w:rsid w:val="00642922"/>
    <w:pPr>
      <w:ind w:left="1418" w:hanging="1418"/>
    </w:pPr>
  </w:style>
  <w:style w:type="paragraph" w:styleId="81">
    <w:name w:val="toc 8"/>
    <w:basedOn w:val="11"/>
    <w:uiPriority w:val="39"/>
    <w:rsid w:val="00642922"/>
    <w:pPr>
      <w:spacing w:before="180"/>
      <w:ind w:left="2693" w:hanging="2693"/>
    </w:pPr>
    <w:rPr>
      <w:b/>
    </w:rPr>
  </w:style>
  <w:style w:type="paragraph" w:styleId="11">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a4"/>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a4">
    <w:name w:val="ヘッダー (文字)"/>
    <w:link w:val="a3"/>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2">
    <w:name w:val="toc 5"/>
    <w:basedOn w:val="42"/>
    <w:uiPriority w:val="39"/>
    <w:rsid w:val="00642922"/>
    <w:pPr>
      <w:ind w:left="1701" w:hanging="1701"/>
    </w:pPr>
  </w:style>
  <w:style w:type="paragraph" w:styleId="42">
    <w:name w:val="toc 4"/>
    <w:basedOn w:val="32"/>
    <w:uiPriority w:val="39"/>
    <w:rsid w:val="00642922"/>
    <w:pPr>
      <w:ind w:left="1418" w:hanging="1418"/>
    </w:pPr>
  </w:style>
  <w:style w:type="paragraph" w:styleId="32">
    <w:name w:val="toc 3"/>
    <w:basedOn w:val="21"/>
    <w:uiPriority w:val="39"/>
    <w:rsid w:val="00642922"/>
    <w:pPr>
      <w:ind w:left="1134" w:hanging="1134"/>
    </w:pPr>
  </w:style>
  <w:style w:type="paragraph" w:styleId="21">
    <w:name w:val="toc 2"/>
    <w:basedOn w:val="11"/>
    <w:uiPriority w:val="39"/>
    <w:rsid w:val="00642922"/>
    <w:pPr>
      <w:spacing w:before="0"/>
      <w:ind w:left="851" w:hanging="851"/>
    </w:pPr>
    <w:rPr>
      <w:sz w:val="20"/>
    </w:rPr>
  </w:style>
  <w:style w:type="paragraph" w:styleId="12">
    <w:name w:val="index 1"/>
    <w:basedOn w:val="a"/>
    <w:semiHidden/>
    <w:rsid w:val="00642922"/>
    <w:pPr>
      <w:keepLines/>
    </w:pPr>
  </w:style>
  <w:style w:type="paragraph" w:styleId="22">
    <w:name w:val="index 2"/>
    <w:basedOn w:val="12"/>
    <w:semiHidden/>
    <w:rsid w:val="00642922"/>
    <w:pPr>
      <w:ind w:left="284"/>
    </w:pPr>
  </w:style>
  <w:style w:type="paragraph" w:customStyle="1" w:styleId="TT">
    <w:name w:val="TT"/>
    <w:basedOn w:val="1"/>
    <w:next w:val="a"/>
    <w:rsid w:val="00642922"/>
    <w:pPr>
      <w:outlineLvl w:val="9"/>
    </w:pPr>
  </w:style>
  <w:style w:type="paragraph" w:styleId="a5">
    <w:name w:val="footer"/>
    <w:basedOn w:val="a3"/>
    <w:link w:val="a6"/>
    <w:rsid w:val="00642922"/>
    <w:pPr>
      <w:jc w:val="center"/>
    </w:pPr>
    <w:rPr>
      <w:i/>
    </w:rPr>
  </w:style>
  <w:style w:type="character" w:customStyle="1" w:styleId="a6">
    <w:name w:val="フッター (文字)"/>
    <w:link w:val="a5"/>
    <w:rsid w:val="00BC33F7"/>
    <w:rPr>
      <w:rFonts w:ascii="Arial" w:eastAsia="Times New Roman" w:hAnsi="Arial"/>
      <w:b/>
      <w:i/>
      <w:noProof/>
      <w:sz w:val="18"/>
      <w:lang w:eastAsia="en-US"/>
    </w:rPr>
  </w:style>
  <w:style w:type="character" w:styleId="a7">
    <w:name w:val="footnote reference"/>
    <w:semiHidden/>
    <w:rsid w:val="00642922"/>
    <w:rPr>
      <w:b/>
      <w:position w:val="6"/>
      <w:sz w:val="16"/>
    </w:rPr>
  </w:style>
  <w:style w:type="paragraph" w:styleId="a8">
    <w:name w:val="footnote text"/>
    <w:basedOn w:val="a"/>
    <w:link w:val="a9"/>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3">
    <w:name w:val="List Number 2"/>
    <w:basedOn w:val="aa"/>
    <w:rsid w:val="00642922"/>
    <w:pPr>
      <w:ind w:left="851"/>
    </w:pPr>
  </w:style>
  <w:style w:type="paragraph" w:styleId="aa">
    <w:name w:val="List Number"/>
    <w:basedOn w:val="ab"/>
    <w:rsid w:val="00642922"/>
  </w:style>
  <w:style w:type="paragraph" w:styleId="ab">
    <w:name w:val="List"/>
    <w:basedOn w:val="a"/>
    <w:rsid w:val="00642922"/>
    <w:pPr>
      <w:ind w:left="568" w:hanging="284"/>
    </w:pPr>
  </w:style>
  <w:style w:type="paragraph" w:customStyle="1" w:styleId="TAH">
    <w:name w:val="TAH"/>
    <w:basedOn w:val="TAC"/>
    <w:rsid w:val="00642922"/>
    <w:rPr>
      <w:b/>
    </w:rPr>
  </w:style>
  <w:style w:type="paragraph" w:customStyle="1" w:styleId="TAC">
    <w:name w:val="TAC"/>
    <w:basedOn w:val="TAL"/>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b"/>
    <w:link w:val="B1Char"/>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2"/>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4">
    <w:name w:val="List Bullet 2"/>
    <w:basedOn w:val="ac"/>
    <w:rsid w:val="00642922"/>
    <w:pPr>
      <w:ind w:left="851"/>
    </w:pPr>
  </w:style>
  <w:style w:type="paragraph" w:styleId="ac">
    <w:name w:val="List Bullet"/>
    <w:basedOn w:val="ab"/>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3">
    <w:name w:val="List Bullet 3"/>
    <w:basedOn w:val="24"/>
    <w:rsid w:val="00642922"/>
    <w:pPr>
      <w:ind w:left="1135"/>
    </w:pPr>
  </w:style>
  <w:style w:type="paragraph" w:styleId="25">
    <w:name w:val="List 2"/>
    <w:basedOn w:val="ab"/>
    <w:rsid w:val="00642922"/>
    <w:pPr>
      <w:ind w:left="851"/>
    </w:pPr>
  </w:style>
  <w:style w:type="paragraph" w:styleId="34">
    <w:name w:val="List 3"/>
    <w:basedOn w:val="25"/>
    <w:rsid w:val="00642922"/>
    <w:pPr>
      <w:ind w:left="1135"/>
    </w:pPr>
  </w:style>
  <w:style w:type="paragraph" w:styleId="43">
    <w:name w:val="List 4"/>
    <w:basedOn w:val="34"/>
    <w:rsid w:val="00642922"/>
    <w:pPr>
      <w:ind w:left="1418"/>
    </w:pPr>
  </w:style>
  <w:style w:type="paragraph" w:styleId="53">
    <w:name w:val="List 5"/>
    <w:basedOn w:val="43"/>
    <w:rsid w:val="00642922"/>
    <w:pPr>
      <w:ind w:left="1702"/>
    </w:pPr>
  </w:style>
  <w:style w:type="paragraph" w:styleId="44">
    <w:name w:val="List Bullet 4"/>
    <w:basedOn w:val="33"/>
    <w:rsid w:val="00642922"/>
    <w:pPr>
      <w:ind w:left="1418"/>
    </w:pPr>
  </w:style>
  <w:style w:type="paragraph" w:styleId="54">
    <w:name w:val="List Bullet 5"/>
    <w:basedOn w:val="44"/>
    <w:rsid w:val="00642922"/>
    <w:pPr>
      <w:ind w:left="1702"/>
    </w:pPr>
  </w:style>
  <w:style w:type="paragraph" w:customStyle="1" w:styleId="B20">
    <w:name w:val="B2"/>
    <w:basedOn w:val="25"/>
    <w:rsid w:val="00642922"/>
    <w:pPr>
      <w:ind w:left="1191" w:hanging="454"/>
    </w:pPr>
  </w:style>
  <w:style w:type="paragraph" w:customStyle="1" w:styleId="B30">
    <w:name w:val="B3"/>
    <w:basedOn w:val="34"/>
    <w:rsid w:val="00642922"/>
    <w:pPr>
      <w:ind w:left="1645" w:hanging="454"/>
    </w:pPr>
  </w:style>
  <w:style w:type="paragraph" w:customStyle="1" w:styleId="B4">
    <w:name w:val="B4"/>
    <w:basedOn w:val="43"/>
    <w:rsid w:val="00642922"/>
    <w:pPr>
      <w:ind w:left="2098" w:hanging="454"/>
    </w:pPr>
  </w:style>
  <w:style w:type="paragraph" w:customStyle="1" w:styleId="B5">
    <w:name w:val="B5"/>
    <w:basedOn w:val="53"/>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d">
    <w:name w:val="index heading"/>
    <w:basedOn w:val="a"/>
    <w:next w:val="a"/>
    <w:semiHidden/>
    <w:rsid w:val="00FB3571"/>
    <w:pPr>
      <w:pBdr>
        <w:top w:val="single" w:sz="12" w:space="0" w:color="auto"/>
      </w:pBdr>
      <w:spacing w:before="360" w:after="240"/>
    </w:pPr>
    <w:rPr>
      <w:b/>
      <w:i/>
      <w:sz w:val="26"/>
    </w:rPr>
  </w:style>
  <w:style w:type="character" w:styleId="ae">
    <w:name w:val="Hyperlink"/>
    <w:uiPriority w:val="99"/>
    <w:rsid w:val="00FB3571"/>
    <w:rPr>
      <w:color w:val="0000FF"/>
      <w:u w:val="single"/>
    </w:rPr>
  </w:style>
  <w:style w:type="character" w:styleId="af">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rsid w:val="00642922"/>
    <w:pPr>
      <w:numPr>
        <w:numId w:val="1"/>
      </w:numPr>
    </w:pPr>
  </w:style>
  <w:style w:type="character" w:customStyle="1" w:styleId="B1Car">
    <w:name w:val="B1+ Car"/>
    <w:link w:val="B1"/>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rsid w:val="00642922"/>
    <w:pPr>
      <w:numPr>
        <w:numId w:val="11"/>
      </w:numPr>
    </w:pPr>
  </w:style>
  <w:style w:type="paragraph" w:styleId="af0">
    <w:name w:val="Body Text"/>
    <w:basedOn w:val="a"/>
    <w:rsid w:val="00FB3571"/>
    <w:pPr>
      <w:keepNext/>
      <w:spacing w:after="140"/>
    </w:pPr>
  </w:style>
  <w:style w:type="paragraph" w:styleId="af1">
    <w:name w:val="Block Text"/>
    <w:basedOn w:val="a"/>
    <w:rsid w:val="00FB3571"/>
    <w:pPr>
      <w:spacing w:after="120"/>
      <w:ind w:left="1440" w:right="1440"/>
    </w:pPr>
  </w:style>
  <w:style w:type="paragraph" w:styleId="26">
    <w:name w:val="Body Text 2"/>
    <w:basedOn w:val="a"/>
    <w:rsid w:val="00FB3571"/>
    <w:pPr>
      <w:spacing w:after="120" w:line="480" w:lineRule="auto"/>
    </w:pPr>
  </w:style>
  <w:style w:type="paragraph" w:styleId="35">
    <w:name w:val="Body Text 3"/>
    <w:basedOn w:val="a"/>
    <w:rsid w:val="00FB3571"/>
    <w:pPr>
      <w:spacing w:after="120"/>
    </w:pPr>
    <w:rPr>
      <w:sz w:val="16"/>
      <w:szCs w:val="16"/>
    </w:rPr>
  </w:style>
  <w:style w:type="paragraph" w:styleId="af2">
    <w:name w:val="Body Text First Indent"/>
    <w:basedOn w:val="af0"/>
    <w:rsid w:val="00FB3571"/>
    <w:pPr>
      <w:keepNext w:val="0"/>
      <w:spacing w:after="120"/>
      <w:ind w:firstLine="210"/>
    </w:pPr>
  </w:style>
  <w:style w:type="paragraph" w:styleId="af3">
    <w:name w:val="Body Text Indent"/>
    <w:basedOn w:val="a"/>
    <w:rsid w:val="00FB3571"/>
    <w:pPr>
      <w:spacing w:after="120"/>
      <w:ind w:left="283"/>
    </w:pPr>
  </w:style>
  <w:style w:type="paragraph" w:styleId="27">
    <w:name w:val="Body Text First Indent 2"/>
    <w:basedOn w:val="af3"/>
    <w:rsid w:val="00FB3571"/>
    <w:pPr>
      <w:ind w:firstLine="210"/>
    </w:pPr>
  </w:style>
  <w:style w:type="paragraph" w:styleId="28">
    <w:name w:val="Body Text Indent 2"/>
    <w:basedOn w:val="a"/>
    <w:rsid w:val="00FB3571"/>
    <w:pPr>
      <w:spacing w:after="120" w:line="480" w:lineRule="auto"/>
      <w:ind w:left="283"/>
    </w:pPr>
  </w:style>
  <w:style w:type="paragraph" w:styleId="36">
    <w:name w:val="Body Text Indent 3"/>
    <w:basedOn w:val="a"/>
    <w:rsid w:val="00FB3571"/>
    <w:pPr>
      <w:spacing w:after="120"/>
      <w:ind w:left="283"/>
    </w:pPr>
    <w:rPr>
      <w:sz w:val="16"/>
      <w:szCs w:val="16"/>
    </w:rPr>
  </w:style>
  <w:style w:type="paragraph" w:styleId="af4">
    <w:name w:val="caption"/>
    <w:basedOn w:val="a"/>
    <w:next w:val="a"/>
    <w:uiPriority w:val="35"/>
    <w:qFormat/>
    <w:rsid w:val="00FB3571"/>
    <w:pPr>
      <w:spacing w:before="120" w:after="120"/>
    </w:pPr>
    <w:rPr>
      <w:b/>
      <w:bCs/>
    </w:rPr>
  </w:style>
  <w:style w:type="paragraph" w:styleId="af5">
    <w:name w:val="Closing"/>
    <w:basedOn w:val="a"/>
    <w:rsid w:val="00FB3571"/>
    <w:pPr>
      <w:ind w:left="4252"/>
    </w:pPr>
  </w:style>
  <w:style w:type="character" w:styleId="af6">
    <w:name w:val="annotation reference"/>
    <w:rsid w:val="00FB3571"/>
    <w:rPr>
      <w:sz w:val="16"/>
      <w:szCs w:val="16"/>
    </w:rPr>
  </w:style>
  <w:style w:type="paragraph" w:styleId="af7">
    <w:name w:val="annotation text"/>
    <w:basedOn w:val="a"/>
    <w:link w:val="af8"/>
    <w:rsid w:val="00FB3571"/>
    <w:rPr>
      <w:rFonts w:eastAsia="ＭＳ 明朝"/>
    </w:rPr>
  </w:style>
  <w:style w:type="character" w:customStyle="1" w:styleId="af8">
    <w:name w:val="コメント文字列 (文字)"/>
    <w:link w:val="af7"/>
    <w:locked/>
    <w:rsid w:val="00D94926"/>
    <w:rPr>
      <w:lang w:val="en-GB"/>
    </w:rPr>
  </w:style>
  <w:style w:type="paragraph" w:styleId="af9">
    <w:name w:val="Date"/>
    <w:basedOn w:val="a"/>
    <w:next w:val="a"/>
    <w:rsid w:val="00FB3571"/>
  </w:style>
  <w:style w:type="paragraph" w:styleId="afa">
    <w:name w:val="Document Map"/>
    <w:basedOn w:val="a"/>
    <w:semiHidden/>
    <w:rsid w:val="00FB3571"/>
    <w:pPr>
      <w:shd w:val="clear" w:color="auto" w:fill="000080"/>
    </w:pPr>
    <w:rPr>
      <w:rFonts w:ascii="Tahoma" w:hAnsi="Tahoma" w:cs="Tahoma"/>
    </w:rPr>
  </w:style>
  <w:style w:type="paragraph" w:styleId="afb">
    <w:name w:val="E-mail Signature"/>
    <w:basedOn w:val="a"/>
    <w:rsid w:val="00FB3571"/>
  </w:style>
  <w:style w:type="character" w:styleId="afc">
    <w:name w:val="Emphasis"/>
    <w:qFormat/>
    <w:rsid w:val="00FB3571"/>
    <w:rPr>
      <w:i/>
      <w:iCs/>
    </w:rPr>
  </w:style>
  <w:style w:type="character" w:styleId="afd">
    <w:name w:val="endnote reference"/>
    <w:semiHidden/>
    <w:rsid w:val="00FB3571"/>
    <w:rPr>
      <w:vertAlign w:val="superscript"/>
    </w:rPr>
  </w:style>
  <w:style w:type="paragraph" w:styleId="afe">
    <w:name w:val="endnote text"/>
    <w:basedOn w:val="a"/>
    <w:semiHidden/>
    <w:rsid w:val="00FB3571"/>
  </w:style>
  <w:style w:type="paragraph" w:styleId="aff">
    <w:name w:val="envelope address"/>
    <w:basedOn w:val="TAL"/>
    <w:rsid w:val="003775C3"/>
    <w:rPr>
      <w:rFonts w:eastAsia="Arial Unicode MS"/>
      <w:lang w:eastAsia="zh-CN"/>
    </w:rPr>
  </w:style>
  <w:style w:type="paragraph" w:styleId="aff0">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7">
    <w:name w:val="index 3"/>
    <w:basedOn w:val="a"/>
    <w:next w:val="a"/>
    <w:autoRedefine/>
    <w:semiHidden/>
    <w:rsid w:val="00FB3571"/>
    <w:pPr>
      <w:ind w:left="600" w:hanging="200"/>
    </w:pPr>
  </w:style>
  <w:style w:type="paragraph" w:styleId="45">
    <w:name w:val="index 4"/>
    <w:basedOn w:val="a"/>
    <w:next w:val="a"/>
    <w:autoRedefine/>
    <w:semiHidden/>
    <w:rsid w:val="00FB3571"/>
    <w:pPr>
      <w:ind w:left="800" w:hanging="200"/>
    </w:pPr>
  </w:style>
  <w:style w:type="paragraph" w:styleId="55">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2">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f1">
    <w:name w:val="line number"/>
    <w:basedOn w:val="a0"/>
    <w:rsid w:val="00FB3571"/>
  </w:style>
  <w:style w:type="paragraph" w:styleId="aff2">
    <w:name w:val="List Continue"/>
    <w:basedOn w:val="a"/>
    <w:rsid w:val="00FB3571"/>
    <w:pPr>
      <w:spacing w:after="120"/>
      <w:ind w:left="283"/>
    </w:pPr>
  </w:style>
  <w:style w:type="paragraph" w:styleId="29">
    <w:name w:val="List Continue 2"/>
    <w:basedOn w:val="a"/>
    <w:rsid w:val="00FB3571"/>
    <w:pPr>
      <w:spacing w:after="120"/>
      <w:ind w:left="566"/>
    </w:pPr>
  </w:style>
  <w:style w:type="paragraph" w:styleId="38">
    <w:name w:val="List Continue 3"/>
    <w:basedOn w:val="a"/>
    <w:rsid w:val="00FB3571"/>
    <w:pPr>
      <w:spacing w:after="120"/>
      <w:ind w:left="849"/>
    </w:pPr>
  </w:style>
  <w:style w:type="paragraph" w:styleId="46">
    <w:name w:val="List Continue 4"/>
    <w:basedOn w:val="a"/>
    <w:rsid w:val="00FB3571"/>
    <w:pPr>
      <w:spacing w:after="120"/>
      <w:ind w:left="1132"/>
    </w:pPr>
  </w:style>
  <w:style w:type="paragraph" w:styleId="56">
    <w:name w:val="List Continue 5"/>
    <w:basedOn w:val="a"/>
    <w:rsid w:val="00FB3571"/>
    <w:pPr>
      <w:spacing w:after="120"/>
      <w:ind w:left="1415"/>
    </w:pPr>
  </w:style>
  <w:style w:type="paragraph" w:styleId="3">
    <w:name w:val="List Number 3"/>
    <w:basedOn w:val="a"/>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3">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4">
    <w:name w:val="Message Header"/>
    <w:basedOn w:val="a"/>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sid w:val="00FB3571"/>
    <w:rPr>
      <w:sz w:val="24"/>
      <w:szCs w:val="24"/>
    </w:rPr>
  </w:style>
  <w:style w:type="paragraph" w:styleId="aff5">
    <w:name w:val="Normal Indent"/>
    <w:basedOn w:val="a"/>
    <w:rsid w:val="00FB3571"/>
    <w:pPr>
      <w:ind w:left="720"/>
    </w:pPr>
  </w:style>
  <w:style w:type="paragraph" w:styleId="aff6">
    <w:name w:val="Note Heading"/>
    <w:basedOn w:val="a"/>
    <w:next w:val="a"/>
    <w:rsid w:val="00FB3571"/>
  </w:style>
  <w:style w:type="character" w:styleId="aff7">
    <w:name w:val="page number"/>
    <w:basedOn w:val="a0"/>
    <w:rsid w:val="00FB3571"/>
  </w:style>
  <w:style w:type="paragraph" w:styleId="aff8">
    <w:name w:val="Plain Text"/>
    <w:basedOn w:val="a"/>
    <w:link w:val="aff9"/>
    <w:uiPriority w:val="99"/>
    <w:rsid w:val="00FB3571"/>
    <w:rPr>
      <w:rFonts w:ascii="Courier New" w:hAnsi="Courier New"/>
    </w:rPr>
  </w:style>
  <w:style w:type="paragraph" w:styleId="affa">
    <w:name w:val="Salutation"/>
    <w:basedOn w:val="a"/>
    <w:next w:val="a"/>
    <w:rsid w:val="00FB3571"/>
  </w:style>
  <w:style w:type="paragraph" w:styleId="affb">
    <w:name w:val="Signature"/>
    <w:basedOn w:val="a"/>
    <w:rsid w:val="00FB3571"/>
    <w:pPr>
      <w:ind w:left="4252"/>
    </w:pPr>
  </w:style>
  <w:style w:type="character" w:styleId="affc">
    <w:name w:val="Strong"/>
    <w:qFormat/>
    <w:rsid w:val="00FB3571"/>
    <w:rPr>
      <w:b/>
      <w:bCs/>
    </w:rPr>
  </w:style>
  <w:style w:type="paragraph" w:styleId="affd">
    <w:name w:val="Subtitle"/>
    <w:basedOn w:val="a"/>
    <w:qFormat/>
    <w:rsid w:val="00FB3571"/>
    <w:pPr>
      <w:spacing w:after="60"/>
      <w:jc w:val="center"/>
      <w:outlineLvl w:val="1"/>
    </w:pPr>
    <w:rPr>
      <w:rFonts w:ascii="Arial" w:hAnsi="Arial" w:cs="Arial"/>
      <w:sz w:val="24"/>
      <w:szCs w:val="24"/>
    </w:rPr>
  </w:style>
  <w:style w:type="paragraph" w:styleId="affe">
    <w:name w:val="table of authorities"/>
    <w:basedOn w:val="a"/>
    <w:next w:val="a"/>
    <w:semiHidden/>
    <w:rsid w:val="00FB3571"/>
    <w:pPr>
      <w:ind w:left="200" w:hanging="200"/>
    </w:pPr>
  </w:style>
  <w:style w:type="paragraph" w:styleId="afff">
    <w:name w:val="table of figures"/>
    <w:basedOn w:val="a"/>
    <w:next w:val="a"/>
    <w:semiHidden/>
    <w:rsid w:val="00FB3571"/>
    <w:pPr>
      <w:ind w:left="400" w:hanging="400"/>
    </w:pPr>
  </w:style>
  <w:style w:type="paragraph" w:styleId="afff0">
    <w:name w:val="Title"/>
    <w:basedOn w:val="a"/>
    <w:qFormat/>
    <w:rsid w:val="00FB3571"/>
    <w:pPr>
      <w:spacing w:before="240" w:after="60"/>
      <w:jc w:val="center"/>
      <w:outlineLvl w:val="0"/>
    </w:pPr>
    <w:rPr>
      <w:rFonts w:ascii="Arial" w:hAnsi="Arial" w:cs="Arial"/>
      <w:b/>
      <w:bCs/>
      <w:kern w:val="28"/>
      <w:sz w:val="32"/>
      <w:szCs w:val="32"/>
    </w:rPr>
  </w:style>
  <w:style w:type="paragraph" w:styleId="afff1">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f2">
    <w:name w:val="Balloon Text"/>
    <w:basedOn w:val="a"/>
    <w:link w:val="afff3"/>
    <w:rsid w:val="00F12DD3"/>
    <w:pPr>
      <w:spacing w:after="0"/>
    </w:pPr>
    <w:rPr>
      <w:rFonts w:ascii="Tahoma" w:eastAsia="ＭＳ 明朝" w:hAnsi="Tahoma"/>
      <w:sz w:val="16"/>
      <w:szCs w:val="16"/>
    </w:rPr>
  </w:style>
  <w:style w:type="character" w:customStyle="1" w:styleId="afff3">
    <w:name w:val="吹き出し (文字)"/>
    <w:link w:val="afff2"/>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ind w:left="737" w:hanging="380"/>
    </w:pPr>
    <w:rPr>
      <w:rFonts w:ascii="Arial" w:hAnsi="Arial"/>
      <w:sz w:val="18"/>
    </w:rPr>
  </w:style>
  <w:style w:type="table" w:styleId="afff4">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5">
    <w:name w:val="annotation subject"/>
    <w:basedOn w:val="af7"/>
    <w:next w:val="af7"/>
    <w:link w:val="afff6"/>
    <w:rsid w:val="0049618D"/>
    <w:rPr>
      <w:b/>
      <w:bCs/>
    </w:rPr>
  </w:style>
  <w:style w:type="character" w:customStyle="1" w:styleId="afff6">
    <w:name w:val="コメント内容 (文字)"/>
    <w:link w:val="afff5"/>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rsid w:val="004A66DB"/>
    <w:rPr>
      <w:rFonts w:ascii="Times New Roman" w:eastAsia="SimSun" w:hAnsi="Times New Roman"/>
      <w:lang w:val="en-GB" w:eastAsia="en-US"/>
    </w:rPr>
  </w:style>
  <w:style w:type="paragraph" w:styleId="afff7">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aff9">
    <w:name w:val="書式なし (文字)"/>
    <w:link w:val="aff8"/>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ＭＳ 明朝"/>
    </w:rPr>
  </w:style>
  <w:style w:type="paragraph" w:styleId="afff8">
    <w:name w:val="List Paragraph"/>
    <w:basedOn w:val="a"/>
    <w:uiPriority w:val="34"/>
    <w:qFormat/>
    <w:rsid w:val="00AD18B5"/>
    <w:pPr>
      <w:ind w:firstLineChars="200" w:firstLine="420"/>
    </w:pPr>
  </w:style>
  <w:style w:type="numbering" w:customStyle="1" w:styleId="LFO3">
    <w:name w:val="LFO3"/>
    <w:rsid w:val="00123A14"/>
    <w:pPr>
      <w:numPr>
        <w:numId w:val="41"/>
      </w:numPr>
    </w:pPr>
  </w:style>
  <w:style w:type="character" w:customStyle="1" w:styleId="10">
    <w:name w:val="見出し 1 (文字)"/>
    <w:link w:val="1"/>
    <w:rsid w:val="008C6FC3"/>
    <w:rPr>
      <w:rFonts w:ascii="Arial" w:eastAsia="Times New Roman" w:hAnsi="Arial"/>
      <w:sz w:val="36"/>
      <w:lang w:eastAsia="en-US"/>
    </w:rPr>
  </w:style>
  <w:style w:type="character" w:customStyle="1" w:styleId="41">
    <w:name w:val="見出し 4 (文字)"/>
    <w:link w:val="40"/>
    <w:rsid w:val="008F2794"/>
    <w:rPr>
      <w:rFonts w:ascii="Arial" w:eastAsia="Times New Roman" w:hAnsi="Arial"/>
      <w:sz w:val="24"/>
      <w:lang w:eastAsia="en-US"/>
    </w:rPr>
  </w:style>
  <w:style w:type="character" w:customStyle="1" w:styleId="51">
    <w:name w:val="見出し 5 (文字)"/>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b"/>
    <w:rsid w:val="00E74343"/>
    <w:rPr>
      <w:rFonts w:eastAsia="SimSun"/>
    </w:rPr>
  </w:style>
  <w:style w:type="paragraph" w:customStyle="1" w:styleId="I2">
    <w:name w:val="I2"/>
    <w:basedOn w:val="25"/>
    <w:rsid w:val="00E74343"/>
    <w:rPr>
      <w:rFonts w:eastAsia="SimSun"/>
    </w:rPr>
  </w:style>
  <w:style w:type="paragraph" w:customStyle="1" w:styleId="I3">
    <w:name w:val="I3"/>
    <w:basedOn w:val="34"/>
    <w:rsid w:val="00E74343"/>
    <w:rPr>
      <w:rFonts w:eastAsia="SimSun"/>
    </w:rPr>
  </w:style>
  <w:style w:type="paragraph" w:customStyle="1" w:styleId="IB3">
    <w:name w:val="IB3"/>
    <w:basedOn w:val="a"/>
    <w:rsid w:val="00E74343"/>
    <w:pPr>
      <w:tabs>
        <w:tab w:val="left" w:pos="851"/>
        <w:tab w:val="num" w:pos="1644"/>
      </w:tabs>
      <w:ind w:left="851" w:hanging="567"/>
    </w:pPr>
    <w:rPr>
      <w:rFonts w:eastAsia="SimSun"/>
    </w:rPr>
  </w:style>
  <w:style w:type="paragraph" w:customStyle="1" w:styleId="IB1">
    <w:name w:val="IB1"/>
    <w:basedOn w:val="a"/>
    <w:rsid w:val="00E74343"/>
    <w:pPr>
      <w:tabs>
        <w:tab w:val="left" w:pos="284"/>
        <w:tab w:val="num" w:pos="737"/>
      </w:tabs>
      <w:ind w:left="737" w:hanging="453"/>
    </w:pPr>
    <w:rPr>
      <w:rFonts w:eastAsia="SimSun"/>
    </w:rPr>
  </w:style>
  <w:style w:type="paragraph" w:customStyle="1" w:styleId="IB2">
    <w:name w:val="IB2"/>
    <w:basedOn w:val="a"/>
    <w:rsid w:val="00E74343"/>
    <w:pPr>
      <w:tabs>
        <w:tab w:val="left" w:pos="567"/>
        <w:tab w:val="num" w:pos="1191"/>
      </w:tabs>
      <w:ind w:left="568" w:hanging="284"/>
    </w:pPr>
    <w:rPr>
      <w:rFonts w:eastAsia="SimSun"/>
    </w:rPr>
  </w:style>
  <w:style w:type="paragraph" w:customStyle="1" w:styleId="IBN">
    <w:name w:val="IBN"/>
    <w:basedOn w:val="a"/>
    <w:rsid w:val="00E74343"/>
    <w:pPr>
      <w:tabs>
        <w:tab w:val="left" w:pos="567"/>
        <w:tab w:val="num" w:pos="737"/>
      </w:tabs>
      <w:ind w:left="568" w:hanging="284"/>
    </w:pPr>
    <w:rPr>
      <w:rFonts w:eastAsia="SimSun"/>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SimSun"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5"/>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SimSun"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qFormat/>
    <w:rsid w:val="00E74343"/>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E74343"/>
    <w:pPr>
      <w:spacing w:line="276" w:lineRule="auto"/>
      <w:ind w:left="144"/>
    </w:pPr>
  </w:style>
  <w:style w:type="character" w:customStyle="1" w:styleId="Char1">
    <w:name w:val="批注文字 Char1"/>
    <w:rsid w:val="00E74343"/>
    <w:rPr>
      <w:lang w:val="en-GB" w:eastAsia="en-US"/>
    </w:rPr>
  </w:style>
  <w:style w:type="numbering" w:customStyle="1" w:styleId="13">
    <w:name w:val="无列表1"/>
    <w:next w:val="a2"/>
    <w:uiPriority w:val="99"/>
    <w:semiHidden/>
    <w:unhideWhenUsed/>
    <w:rsid w:val="00E74343"/>
  </w:style>
  <w:style w:type="character" w:customStyle="1" w:styleId="a9">
    <w:name w:val="脚注文字列 (文字)"/>
    <w:basedOn w:val="a0"/>
    <w:link w:val="a8"/>
    <w:semiHidden/>
    <w:rsid w:val="00764FC4"/>
    <w:rPr>
      <w:rFonts w:eastAsia="Times New Roman"/>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__19191911111111111111111111111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8403D5-EDEA-44CE-9030-4A8B029020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1</TotalTime>
  <Pages>6</Pages>
  <Words>1479</Words>
  <Characters>8433</Characters>
  <Application>Microsoft Office Word</Application>
  <DocSecurity>0</DocSecurity>
  <Lines>70</Lines>
  <Paragraphs>1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Functional Architecture</vt:lpstr>
      <vt:lpstr>Functional Architecture</vt:lpstr>
    </vt:vector>
  </TitlesOfParts>
  <Company>Hewlett-Packard Company</Company>
  <LinksUpToDate>false</LinksUpToDate>
  <CharactersWithSpaces>9893</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KEI_R02</cp:lastModifiedBy>
  <cp:revision>4</cp:revision>
  <cp:lastPrinted>2016-08-26T14:37:00Z</cp:lastPrinted>
  <dcterms:created xsi:type="dcterms:W3CDTF">2017-07-14T14:45:00Z</dcterms:created>
  <dcterms:modified xsi:type="dcterms:W3CDTF">2017-07-14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938878768</vt:i4>
  </property>
  <property fmtid="{D5CDD505-2E9C-101B-9397-08002B2CF9AE}" pid="3" name="_NewReviewCycle">
    <vt:lpwstr/>
  </property>
  <property fmtid="{D5CDD505-2E9C-101B-9397-08002B2CF9AE}" pid="4" name="_EmailSubject">
    <vt:lpwstr>Description about URN in deviceLabel</vt:lpwstr>
  </property>
  <property fmtid="{D5CDD505-2E9C-101B-9397-08002B2CF9AE}" pid="5" name="_AuthorEmail">
    <vt:lpwstr>timothy.carey@nokia.com</vt:lpwstr>
  </property>
  <property fmtid="{D5CDD505-2E9C-101B-9397-08002B2CF9AE}" pid="6" name="_AuthorEmailDisplayName">
    <vt:lpwstr>Carey, Timothy (Nokia - US)</vt:lpwstr>
  </property>
  <property fmtid="{D5CDD505-2E9C-101B-9397-08002B2CF9AE}" pid="7" name="_ReviewingToolsShownOnce">
    <vt:lpwstr/>
  </property>
</Properties>
</file>